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30247" w:rsidRDefault="007B3858" w:rsidP="007136EA">
      <w:pPr>
        <w:pStyle w:val="1"/>
        <w:jc w:val="center"/>
      </w:pPr>
      <w:bookmarkStart w:id="0" w:name="_Ref373507907"/>
      <w:bookmarkStart w:id="1" w:name="_Toc383683153"/>
      <w:bookmarkStart w:id="2" w:name="_GoBack"/>
      <w:bookmarkEnd w:id="2"/>
      <w:r>
        <w:t>FastDFS</w:t>
      </w:r>
      <w:r w:rsidR="007136EA">
        <w:t>安装</w:t>
      </w:r>
      <w:r w:rsidR="003635C2">
        <w:rPr>
          <w:rFonts w:hint="eastAsia"/>
        </w:rPr>
        <w:t>配置</w:t>
      </w:r>
      <w:r w:rsidR="007136EA">
        <w:t>手册</w:t>
      </w:r>
      <w:bookmarkEnd w:id="0"/>
      <w:bookmarkEnd w:id="1"/>
    </w:p>
    <w:p w:rsidR="007168A5" w:rsidRDefault="007168A5" w:rsidP="007168A5"/>
    <w:p w:rsidR="007168A5" w:rsidRDefault="007168A5" w:rsidP="007168A5"/>
    <w:p w:rsidR="007168A5" w:rsidRDefault="007168A5" w:rsidP="007168A5"/>
    <w:p w:rsidR="007168A5" w:rsidRPr="007168A5" w:rsidRDefault="007168A5" w:rsidP="007168A5"/>
    <w:p w:rsidR="00A71B54" w:rsidRDefault="00A71B54" w:rsidP="007136EA">
      <w:pPr>
        <w:jc w:val="center"/>
      </w:pPr>
      <w:r>
        <w:rPr>
          <w:rFonts w:hint="eastAsia"/>
        </w:rPr>
        <w:t>X</w:t>
      </w:r>
      <w:r>
        <w:t>jAcKs</w:t>
      </w:r>
    </w:p>
    <w:p w:rsidR="007136EA" w:rsidRDefault="00A71B54" w:rsidP="007136EA">
      <w:pPr>
        <w:jc w:val="center"/>
      </w:pPr>
      <w:r>
        <w:t>xjacks@gmail.com</w:t>
      </w:r>
    </w:p>
    <w:p w:rsidR="007136EA" w:rsidRDefault="007168A5" w:rsidP="007136EA">
      <w:pPr>
        <w:jc w:val="center"/>
      </w:pPr>
      <w:r>
        <w:rPr>
          <w:rFonts w:hint="eastAsia"/>
        </w:rPr>
        <w:t>201</w:t>
      </w:r>
      <w:r w:rsidR="007B3858">
        <w:t>4</w:t>
      </w:r>
      <w:r>
        <w:rPr>
          <w:rFonts w:hint="eastAsia"/>
        </w:rPr>
        <w:t>/</w:t>
      </w:r>
      <w:r w:rsidR="007B3858">
        <w:t>3</w:t>
      </w:r>
      <w:r>
        <w:rPr>
          <w:rFonts w:hint="eastAsia"/>
        </w:rPr>
        <w:t>/</w:t>
      </w:r>
      <w:r w:rsidR="002925AE">
        <w:t>27</w:t>
      </w:r>
    </w:p>
    <w:p w:rsidR="00FD46BB" w:rsidRDefault="007136EA" w:rsidP="007136EA"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32239209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D46BB" w:rsidRDefault="00FD46BB">
          <w:pPr>
            <w:pStyle w:val="TOC"/>
          </w:pPr>
          <w:r>
            <w:rPr>
              <w:lang w:val="zh-CN"/>
            </w:rPr>
            <w:t>目录</w:t>
          </w:r>
        </w:p>
        <w:p w:rsidR="007432B6" w:rsidRDefault="00FD46BB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3683153" w:history="1">
            <w:r w:rsidR="007432B6" w:rsidRPr="00A6449B">
              <w:rPr>
                <w:rStyle w:val="a3"/>
                <w:noProof/>
              </w:rPr>
              <w:t>FastDFS</w:t>
            </w:r>
            <w:r w:rsidR="007432B6" w:rsidRPr="00A6449B">
              <w:rPr>
                <w:rStyle w:val="a3"/>
                <w:rFonts w:hint="eastAsia"/>
                <w:noProof/>
              </w:rPr>
              <w:t>安装配置手册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53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370D5F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54" w:history="1">
            <w:r w:rsidR="007432B6" w:rsidRPr="00A6449B">
              <w:rPr>
                <w:rStyle w:val="a3"/>
                <w:rFonts w:hint="eastAsia"/>
                <w:noProof/>
              </w:rPr>
              <w:t>一、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安装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54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3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370D5F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83683155" w:history="1">
            <w:r w:rsidR="007432B6" w:rsidRPr="00A6449B">
              <w:rPr>
                <w:rStyle w:val="a3"/>
                <w:rFonts w:hint="eastAsia"/>
                <w:noProof/>
              </w:rPr>
              <w:t>(</w:t>
            </w:r>
            <w:r w:rsidR="007432B6" w:rsidRPr="00A6449B">
              <w:rPr>
                <w:rStyle w:val="a3"/>
                <w:rFonts w:hint="eastAsia"/>
                <w:noProof/>
              </w:rPr>
              <w:t>一</w:t>
            </w:r>
            <w:r w:rsidR="007432B6" w:rsidRPr="00A6449B">
              <w:rPr>
                <w:rStyle w:val="a3"/>
                <w:rFonts w:hint="eastAsia"/>
                <w:noProof/>
              </w:rPr>
              <w:t>)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下载</w:t>
            </w:r>
            <w:r w:rsidR="007432B6" w:rsidRPr="00A6449B">
              <w:rPr>
                <w:rStyle w:val="a3"/>
                <w:noProof/>
              </w:rPr>
              <w:t>FastDFS</w:t>
            </w:r>
            <w:r w:rsidR="007432B6" w:rsidRPr="00A6449B">
              <w:rPr>
                <w:rStyle w:val="a3"/>
                <w:rFonts w:hint="eastAsia"/>
                <w:noProof/>
              </w:rPr>
              <w:t>安装包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55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3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370D5F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83683156" w:history="1">
            <w:r w:rsidR="007432B6" w:rsidRPr="00A6449B">
              <w:rPr>
                <w:rStyle w:val="a3"/>
                <w:rFonts w:hint="eastAsia"/>
                <w:noProof/>
              </w:rPr>
              <w:t>(</w:t>
            </w:r>
            <w:r w:rsidR="007432B6" w:rsidRPr="00A6449B">
              <w:rPr>
                <w:rStyle w:val="a3"/>
                <w:rFonts w:hint="eastAsia"/>
                <w:noProof/>
              </w:rPr>
              <w:t>二</w:t>
            </w:r>
            <w:r w:rsidR="007432B6" w:rsidRPr="00A6449B">
              <w:rPr>
                <w:rStyle w:val="a3"/>
                <w:rFonts w:hint="eastAsia"/>
                <w:noProof/>
              </w:rPr>
              <w:t>)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安装</w:t>
            </w:r>
            <w:r w:rsidR="007432B6" w:rsidRPr="00A6449B">
              <w:rPr>
                <w:rStyle w:val="a3"/>
                <w:noProof/>
              </w:rPr>
              <w:t>tracker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56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3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370D5F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57" w:history="1">
            <w:r w:rsidR="007432B6" w:rsidRPr="00A6449B">
              <w:rPr>
                <w:rStyle w:val="a3"/>
                <w:noProof/>
              </w:rPr>
              <w:t>1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安装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57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3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370D5F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58" w:history="1">
            <w:r w:rsidR="007432B6" w:rsidRPr="00A6449B">
              <w:rPr>
                <w:rStyle w:val="a3"/>
                <w:noProof/>
              </w:rPr>
              <w:t>2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配置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58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5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370D5F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59" w:history="1">
            <w:r w:rsidR="007432B6" w:rsidRPr="00A6449B">
              <w:rPr>
                <w:rStyle w:val="a3"/>
                <w:noProof/>
              </w:rPr>
              <w:t>3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运行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59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5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370D5F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83683160" w:history="1">
            <w:r w:rsidR="007432B6" w:rsidRPr="00A6449B">
              <w:rPr>
                <w:rStyle w:val="a3"/>
                <w:rFonts w:hint="eastAsia"/>
                <w:noProof/>
              </w:rPr>
              <w:t>(</w:t>
            </w:r>
            <w:r w:rsidR="007432B6" w:rsidRPr="00A6449B">
              <w:rPr>
                <w:rStyle w:val="a3"/>
                <w:rFonts w:hint="eastAsia"/>
                <w:noProof/>
              </w:rPr>
              <w:t>三</w:t>
            </w:r>
            <w:r w:rsidR="007432B6" w:rsidRPr="00A6449B">
              <w:rPr>
                <w:rStyle w:val="a3"/>
                <w:rFonts w:hint="eastAsia"/>
                <w:noProof/>
              </w:rPr>
              <w:t>)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安装</w:t>
            </w:r>
            <w:r w:rsidR="007432B6" w:rsidRPr="00A6449B">
              <w:rPr>
                <w:rStyle w:val="a3"/>
                <w:noProof/>
              </w:rPr>
              <w:t>storage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0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6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370D5F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61" w:history="1">
            <w:r w:rsidR="007432B6" w:rsidRPr="00A6449B">
              <w:rPr>
                <w:rStyle w:val="a3"/>
                <w:noProof/>
              </w:rPr>
              <w:t>1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安装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1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6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370D5F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62" w:history="1">
            <w:r w:rsidR="007432B6" w:rsidRPr="00A6449B">
              <w:rPr>
                <w:rStyle w:val="a3"/>
                <w:noProof/>
              </w:rPr>
              <w:t>2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配置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2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8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370D5F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63" w:history="1">
            <w:r w:rsidR="007432B6" w:rsidRPr="00A6449B">
              <w:rPr>
                <w:rStyle w:val="a3"/>
                <w:noProof/>
              </w:rPr>
              <w:t>3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运行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3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8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370D5F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83683164" w:history="1">
            <w:r w:rsidR="007432B6" w:rsidRPr="00A6449B">
              <w:rPr>
                <w:rStyle w:val="a3"/>
                <w:rFonts w:hint="eastAsia"/>
                <w:noProof/>
              </w:rPr>
              <w:t>(</w:t>
            </w:r>
            <w:r w:rsidR="007432B6" w:rsidRPr="00A6449B">
              <w:rPr>
                <w:rStyle w:val="a3"/>
                <w:rFonts w:hint="eastAsia"/>
                <w:noProof/>
              </w:rPr>
              <w:t>四</w:t>
            </w:r>
            <w:r w:rsidR="007432B6" w:rsidRPr="00A6449B">
              <w:rPr>
                <w:rStyle w:val="a3"/>
                <w:rFonts w:hint="eastAsia"/>
                <w:noProof/>
              </w:rPr>
              <w:t>)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在</w:t>
            </w:r>
            <w:r w:rsidR="007432B6" w:rsidRPr="00A6449B">
              <w:rPr>
                <w:rStyle w:val="a3"/>
                <w:noProof/>
              </w:rPr>
              <w:t>storage</w:t>
            </w:r>
            <w:r w:rsidR="007432B6" w:rsidRPr="00A6449B">
              <w:rPr>
                <w:rStyle w:val="a3"/>
                <w:rFonts w:hint="eastAsia"/>
                <w:noProof/>
              </w:rPr>
              <w:t>上安装</w:t>
            </w:r>
            <w:r w:rsidR="007432B6" w:rsidRPr="00A6449B">
              <w:rPr>
                <w:rStyle w:val="a3"/>
                <w:noProof/>
              </w:rPr>
              <w:t>nginx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4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0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370D5F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65" w:history="1">
            <w:r w:rsidR="007432B6" w:rsidRPr="00A6449B">
              <w:rPr>
                <w:rStyle w:val="a3"/>
                <w:noProof/>
              </w:rPr>
              <w:t>1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安装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5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0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370D5F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66" w:history="1">
            <w:r w:rsidR="007432B6" w:rsidRPr="00A6449B">
              <w:rPr>
                <w:rStyle w:val="a3"/>
                <w:noProof/>
              </w:rPr>
              <w:t>2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配置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6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2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370D5F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67" w:history="1">
            <w:r w:rsidR="007432B6" w:rsidRPr="00A6449B">
              <w:rPr>
                <w:rStyle w:val="a3"/>
                <w:noProof/>
              </w:rPr>
              <w:t>3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运行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7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3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370D5F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83683168" w:history="1">
            <w:r w:rsidR="007432B6" w:rsidRPr="00A6449B">
              <w:rPr>
                <w:rStyle w:val="a3"/>
                <w:rFonts w:hint="eastAsia"/>
                <w:noProof/>
              </w:rPr>
              <w:t>(</w:t>
            </w:r>
            <w:r w:rsidR="007432B6" w:rsidRPr="00A6449B">
              <w:rPr>
                <w:rStyle w:val="a3"/>
                <w:rFonts w:hint="eastAsia"/>
                <w:noProof/>
              </w:rPr>
              <w:t>五</w:t>
            </w:r>
            <w:r w:rsidR="007432B6" w:rsidRPr="00A6449B">
              <w:rPr>
                <w:rStyle w:val="a3"/>
                <w:rFonts w:hint="eastAsia"/>
                <w:noProof/>
              </w:rPr>
              <w:t>)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在</w:t>
            </w:r>
            <w:r w:rsidR="007432B6" w:rsidRPr="00A6449B">
              <w:rPr>
                <w:rStyle w:val="a3"/>
                <w:noProof/>
              </w:rPr>
              <w:t>tracker</w:t>
            </w:r>
            <w:r w:rsidR="007432B6" w:rsidRPr="00A6449B">
              <w:rPr>
                <w:rStyle w:val="a3"/>
                <w:rFonts w:hint="eastAsia"/>
                <w:noProof/>
              </w:rPr>
              <w:t>上安装</w:t>
            </w:r>
            <w:r w:rsidR="007432B6" w:rsidRPr="00A6449B">
              <w:rPr>
                <w:rStyle w:val="a3"/>
                <w:noProof/>
              </w:rPr>
              <w:t>nginx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8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4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370D5F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69" w:history="1">
            <w:r w:rsidR="007432B6" w:rsidRPr="00A6449B">
              <w:rPr>
                <w:rStyle w:val="a3"/>
                <w:noProof/>
              </w:rPr>
              <w:t>1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安装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9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5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370D5F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70" w:history="1">
            <w:r w:rsidR="007432B6" w:rsidRPr="00A6449B">
              <w:rPr>
                <w:rStyle w:val="a3"/>
                <w:noProof/>
              </w:rPr>
              <w:t>2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配置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70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6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370D5F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71" w:history="1">
            <w:r w:rsidR="007432B6" w:rsidRPr="00A6449B">
              <w:rPr>
                <w:rStyle w:val="a3"/>
                <w:noProof/>
              </w:rPr>
              <w:t>3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运行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71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8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370D5F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72" w:history="1">
            <w:r w:rsidR="007432B6" w:rsidRPr="00A6449B">
              <w:rPr>
                <w:rStyle w:val="a3"/>
                <w:rFonts w:hint="eastAsia"/>
                <w:noProof/>
              </w:rPr>
              <w:t>二、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使用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72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20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370D5F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73" w:history="1">
            <w:r w:rsidR="007432B6" w:rsidRPr="00A6449B">
              <w:rPr>
                <w:rStyle w:val="a3"/>
                <w:noProof/>
              </w:rPr>
              <w:t>1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上传文件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73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20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370D5F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74" w:history="1">
            <w:r w:rsidR="007432B6" w:rsidRPr="00A6449B">
              <w:rPr>
                <w:rStyle w:val="a3"/>
                <w:noProof/>
              </w:rPr>
              <w:t>2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下载文件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74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21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370D5F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75" w:history="1">
            <w:r w:rsidR="007432B6" w:rsidRPr="00A6449B">
              <w:rPr>
                <w:rStyle w:val="a3"/>
                <w:noProof/>
              </w:rPr>
              <w:t>3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监视服务器资源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75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21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370D5F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76" w:history="1">
            <w:r w:rsidR="007432B6" w:rsidRPr="00A6449B">
              <w:rPr>
                <w:rStyle w:val="a3"/>
                <w:noProof/>
              </w:rPr>
              <w:t>4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其他功能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76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27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370D5F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77" w:history="1">
            <w:r w:rsidR="007432B6" w:rsidRPr="00A6449B">
              <w:rPr>
                <w:rStyle w:val="a3"/>
                <w:rFonts w:hint="eastAsia"/>
                <w:noProof/>
              </w:rPr>
              <w:t>三、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附录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77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28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FD46BB" w:rsidRDefault="00FD46BB">
          <w:r>
            <w:rPr>
              <w:b/>
              <w:bCs/>
              <w:lang w:val="zh-CN"/>
            </w:rPr>
            <w:fldChar w:fldCharType="end"/>
          </w:r>
        </w:p>
      </w:sdtContent>
    </w:sdt>
    <w:p w:rsidR="007136EA" w:rsidRDefault="007136EA" w:rsidP="007136EA"/>
    <w:p w:rsidR="00FD46BB" w:rsidRDefault="00FD46BB">
      <w:pPr>
        <w:widowControl/>
        <w:jc w:val="left"/>
      </w:pPr>
      <w:r>
        <w:br w:type="page"/>
      </w:r>
    </w:p>
    <w:p w:rsidR="003635C2" w:rsidRDefault="003635C2" w:rsidP="00FD46BB">
      <w:pPr>
        <w:pStyle w:val="2"/>
        <w:numPr>
          <w:ilvl w:val="0"/>
          <w:numId w:val="1"/>
        </w:numPr>
      </w:pPr>
      <w:bookmarkStart w:id="3" w:name="_Toc383683154"/>
      <w:r>
        <w:rPr>
          <w:rFonts w:hint="eastAsia"/>
        </w:rPr>
        <w:lastRenderedPageBreak/>
        <w:t>安装</w:t>
      </w:r>
      <w:bookmarkEnd w:id="3"/>
    </w:p>
    <w:p w:rsidR="008C09A6" w:rsidRDefault="008C09A6" w:rsidP="008C09A6">
      <w:pPr>
        <w:pStyle w:val="3"/>
        <w:numPr>
          <w:ilvl w:val="0"/>
          <w:numId w:val="9"/>
        </w:numPr>
      </w:pPr>
      <w:bookmarkStart w:id="4" w:name="_Toc383683155"/>
      <w:r>
        <w:rPr>
          <w:rFonts w:hint="eastAsia"/>
        </w:rPr>
        <w:t>下载</w:t>
      </w:r>
      <w:r>
        <w:rPr>
          <w:rFonts w:hint="eastAsia"/>
        </w:rPr>
        <w:t>FastDFS</w:t>
      </w:r>
      <w:r>
        <w:rPr>
          <w:rFonts w:hint="eastAsia"/>
        </w:rPr>
        <w:t>安装包</w:t>
      </w:r>
      <w:bookmarkEnd w:id="4"/>
    </w:p>
    <w:p w:rsidR="007B3858" w:rsidRDefault="007B3858" w:rsidP="003635C2">
      <w:r>
        <w:rPr>
          <w:rFonts w:hint="eastAsia"/>
        </w:rPr>
        <w:t>FastDFS</w:t>
      </w:r>
      <w:r>
        <w:rPr>
          <w:rFonts w:hint="eastAsia"/>
        </w:rPr>
        <w:t>官方论坛</w:t>
      </w:r>
      <w:r>
        <w:t>：</w:t>
      </w:r>
      <w:hyperlink r:id="rId9" w:history="1">
        <w:r w:rsidRPr="00B17EC0">
          <w:rPr>
            <w:rStyle w:val="a3"/>
            <w:rFonts w:hint="eastAsia"/>
          </w:rPr>
          <w:t>http://</w:t>
        </w:r>
        <w:r w:rsidRPr="00B17EC0">
          <w:rPr>
            <w:rStyle w:val="a3"/>
          </w:rPr>
          <w:t>www.csource.org</w:t>
        </w:r>
      </w:hyperlink>
    </w:p>
    <w:p w:rsidR="007B3858" w:rsidRDefault="007B3858" w:rsidP="003635C2">
      <w:r>
        <w:t>下载</w:t>
      </w:r>
      <w:r>
        <w:rPr>
          <w:rFonts w:hint="eastAsia"/>
        </w:rPr>
        <w:t>1</w:t>
      </w:r>
      <w:r>
        <w:t>：</w:t>
      </w:r>
      <w:hyperlink r:id="rId10" w:history="1">
        <w:r w:rsidRPr="00B17EC0">
          <w:rPr>
            <w:rStyle w:val="a3"/>
          </w:rPr>
          <w:t>http://sourceforge.net/projects/fastdfs/files/</w:t>
        </w:r>
      </w:hyperlink>
    </w:p>
    <w:p w:rsidR="007B3858" w:rsidRDefault="007B3858" w:rsidP="003635C2">
      <w:r>
        <w:rPr>
          <w:rFonts w:hint="eastAsia"/>
        </w:rPr>
        <w:t>下载</w:t>
      </w:r>
      <w:r>
        <w:rPr>
          <w:rFonts w:hint="eastAsia"/>
        </w:rPr>
        <w:t>2</w:t>
      </w:r>
      <w:r>
        <w:rPr>
          <w:rFonts w:hint="eastAsia"/>
        </w:rPr>
        <w:t>：</w:t>
      </w:r>
      <w:hyperlink r:id="rId11" w:history="1">
        <w:r w:rsidRPr="00B17EC0">
          <w:rPr>
            <w:rStyle w:val="a3"/>
          </w:rPr>
          <w:t>https://code.google.com/p/fastdfs/downloads/list</w:t>
        </w:r>
      </w:hyperlink>
    </w:p>
    <w:p w:rsidR="007B3858" w:rsidRDefault="007B3858" w:rsidP="003635C2"/>
    <w:p w:rsidR="007B3858" w:rsidRDefault="007B3858" w:rsidP="003635C2">
      <w:r>
        <w:rPr>
          <w:rFonts w:hint="eastAsia"/>
        </w:rPr>
        <w:t>本手册</w:t>
      </w:r>
      <w:r w:rsidR="00A729F9">
        <w:rPr>
          <w:rFonts w:hint="eastAsia"/>
        </w:rPr>
        <w:t>使用</w:t>
      </w:r>
      <w:r w:rsidR="00A729F9">
        <w:t xml:space="preserve">CentOS </w:t>
      </w:r>
      <w:r w:rsidR="00A729F9">
        <w:rPr>
          <w:rFonts w:hint="eastAsia"/>
        </w:rPr>
        <w:t>6.5 x86_64</w:t>
      </w:r>
      <w:r w:rsidR="00A729F9">
        <w:rPr>
          <w:rFonts w:hint="eastAsia"/>
        </w:rPr>
        <w:t>版操作系统</w:t>
      </w:r>
      <w:r w:rsidR="00A729F9">
        <w:t>，</w:t>
      </w:r>
      <w:r>
        <w:rPr>
          <w:rFonts w:hint="eastAsia"/>
        </w:rPr>
        <w:t>按照以下网络</w:t>
      </w:r>
      <w:r w:rsidR="00A729F9">
        <w:t>结构进行</w:t>
      </w:r>
      <w:r w:rsidR="00A729F9">
        <w:rPr>
          <w:rFonts w:hint="eastAsia"/>
        </w:rPr>
        <w:t>部署</w:t>
      </w:r>
      <w:r>
        <w:t>：</w:t>
      </w:r>
    </w:p>
    <w:p w:rsidR="007B3858" w:rsidRDefault="009453FA" w:rsidP="003635C2">
      <w:r>
        <w:object w:dxaOrig="14206" w:dyaOrig="9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87.05pt" o:ole="">
            <v:imagedata r:id="rId12" o:title=""/>
          </v:shape>
          <o:OLEObject Type="Embed" ProgID="Visio.Drawing.15" ShapeID="_x0000_i1025" DrawAspect="Content" ObjectID="_1489750996" r:id="rId13"/>
        </w:object>
      </w:r>
    </w:p>
    <w:p w:rsidR="007B3858" w:rsidRPr="007B3858" w:rsidRDefault="007B3858" w:rsidP="003635C2">
      <w:r>
        <w:rPr>
          <w:rFonts w:hint="eastAsia"/>
        </w:rPr>
        <w:t>所需要下载的</w:t>
      </w:r>
      <w:r>
        <w:t>压缩包有：</w:t>
      </w:r>
    </w:p>
    <w:p w:rsidR="007B3858" w:rsidRDefault="007B3858" w:rsidP="003635C2">
      <w:r>
        <w:rPr>
          <w:rFonts w:hint="eastAsia"/>
        </w:rPr>
        <w:t>FastDFS</w:t>
      </w:r>
      <w:r>
        <w:rPr>
          <w:rFonts w:hint="eastAsia"/>
        </w:rPr>
        <w:t>源代码：</w:t>
      </w:r>
      <w:r w:rsidRPr="007B3858">
        <w:t>FastDFS_v5.01.tar.gz</w:t>
      </w:r>
    </w:p>
    <w:p w:rsidR="007B3858" w:rsidRDefault="007B3858" w:rsidP="003635C2">
      <w:r>
        <w:t>nginx</w:t>
      </w:r>
      <w:r>
        <w:rPr>
          <w:rFonts w:hint="eastAsia"/>
        </w:rPr>
        <w:t>模块</w:t>
      </w:r>
      <w:r>
        <w:t>源代码</w:t>
      </w:r>
      <w:r>
        <w:rPr>
          <w:rFonts w:hint="eastAsia"/>
        </w:rPr>
        <w:t>：</w:t>
      </w:r>
      <w:r w:rsidRPr="007B3858">
        <w:t>fastdfs-nginx-module_v1.15.tar.gz</w:t>
      </w:r>
    </w:p>
    <w:p w:rsidR="007B3858" w:rsidRDefault="007B3858" w:rsidP="003635C2">
      <w:r>
        <w:t>nginx</w:t>
      </w:r>
      <w:r>
        <w:t>服务器</w:t>
      </w:r>
      <w:r>
        <w:rPr>
          <w:rFonts w:hint="eastAsia"/>
        </w:rPr>
        <w:t>源代码</w:t>
      </w:r>
      <w:r>
        <w:t>：</w:t>
      </w:r>
      <w:r w:rsidRPr="007B3858">
        <w:t>nginx-1.4.7.tar.gz</w:t>
      </w:r>
    </w:p>
    <w:p w:rsidR="007B3858" w:rsidRDefault="007B3858" w:rsidP="003635C2">
      <w:r>
        <w:rPr>
          <w:rFonts w:hint="eastAsia"/>
        </w:rPr>
        <w:t>nginx</w:t>
      </w:r>
      <w:r>
        <w:t xml:space="preserve"> cache purge</w:t>
      </w:r>
      <w:r>
        <w:rPr>
          <w:rFonts w:hint="eastAsia"/>
        </w:rPr>
        <w:t>插件</w:t>
      </w:r>
      <w:r>
        <w:t>源代码：</w:t>
      </w:r>
      <w:r w:rsidRPr="007B3858">
        <w:t>ngx_cache_purge-2.1.tar.gz</w:t>
      </w:r>
    </w:p>
    <w:p w:rsidR="004A3011" w:rsidRDefault="004A3011" w:rsidP="003635C2">
      <w:r>
        <w:t>nginx</w:t>
      </w:r>
      <w:r>
        <w:t>依赖的</w:t>
      </w:r>
      <w:r>
        <w:t>pcre</w:t>
      </w:r>
      <w:r>
        <w:t>库源代码：</w:t>
      </w:r>
      <w:r w:rsidRPr="004A3011">
        <w:t>pcre-8.34.tar.gz</w:t>
      </w:r>
    </w:p>
    <w:p w:rsidR="004A3011" w:rsidRDefault="004A3011" w:rsidP="003635C2">
      <w:r>
        <w:t>nginx</w:t>
      </w:r>
      <w:r>
        <w:t>依赖的</w:t>
      </w:r>
      <w:r>
        <w:t>zlib</w:t>
      </w:r>
      <w:r>
        <w:t>库源代码：</w:t>
      </w:r>
      <w:r w:rsidRPr="004A3011">
        <w:t>zlib-1.2.8.tar.gz</w:t>
      </w:r>
    </w:p>
    <w:p w:rsidR="00331919" w:rsidRDefault="00331919" w:rsidP="00331919">
      <w:pPr>
        <w:pStyle w:val="3"/>
        <w:numPr>
          <w:ilvl w:val="0"/>
          <w:numId w:val="9"/>
        </w:numPr>
      </w:pPr>
      <w:bookmarkStart w:id="5" w:name="_Toc383683156"/>
      <w:r>
        <w:rPr>
          <w:rFonts w:hint="eastAsia"/>
        </w:rPr>
        <w:t>安装</w:t>
      </w:r>
      <w:r>
        <w:rPr>
          <w:rFonts w:hint="eastAsia"/>
        </w:rPr>
        <w:t>tracker</w:t>
      </w:r>
      <w:bookmarkEnd w:id="5"/>
    </w:p>
    <w:p w:rsidR="004D31ED" w:rsidRDefault="00203C96" w:rsidP="00331919">
      <w:pPr>
        <w:pStyle w:val="3"/>
        <w:numPr>
          <w:ilvl w:val="0"/>
          <w:numId w:val="10"/>
        </w:numPr>
      </w:pPr>
      <w:bookmarkStart w:id="6" w:name="_Toc383683157"/>
      <w:r>
        <w:rPr>
          <w:rFonts w:hint="eastAsia"/>
        </w:rPr>
        <w:t>安装</w:t>
      </w:r>
      <w:bookmarkEnd w:id="6"/>
    </w:p>
    <w:p w:rsidR="00373B93" w:rsidRDefault="00373B93" w:rsidP="00F62B56">
      <w:r>
        <w:rPr>
          <w:rFonts w:hint="eastAsia"/>
        </w:rPr>
        <w:t>首先在</w:t>
      </w:r>
      <w:r>
        <w:rPr>
          <w:rFonts w:hint="eastAsia"/>
        </w:rPr>
        <w:t>1</w:t>
      </w:r>
      <w:r w:rsidR="00E749B8">
        <w:t>72.16.1.202</w:t>
      </w:r>
      <w:r w:rsidR="00E749B8">
        <w:rPr>
          <w:rFonts w:hint="eastAsia"/>
        </w:rPr>
        <w:t>上</w:t>
      </w:r>
      <w:r w:rsidR="00E749B8">
        <w:t>安装</w:t>
      </w:r>
      <w:r w:rsidR="00E749B8">
        <w:rPr>
          <w:rFonts w:hint="eastAsia"/>
        </w:rPr>
        <w:t>FastDFS</w:t>
      </w:r>
      <w:r w:rsidR="00E749B8">
        <w:t xml:space="preserve"> tracker</w:t>
      </w:r>
      <w:r w:rsidR="00E749B8">
        <w:rPr>
          <w:rFonts w:hint="eastAsia"/>
        </w:rPr>
        <w:t>，</w:t>
      </w:r>
      <w:r w:rsidR="00E749B8">
        <w:t>使用</w:t>
      </w:r>
      <w:r w:rsidR="00E749B8" w:rsidRPr="007B3858">
        <w:t>FastDFS_v5.01.tar.gz</w:t>
      </w:r>
      <w:r w:rsidR="00E749B8">
        <w:rPr>
          <w:rFonts w:hint="eastAsia"/>
        </w:rPr>
        <w:t>源代码包</w:t>
      </w:r>
      <w:r w:rsidR="00E749B8">
        <w:t>。</w:t>
      </w:r>
    </w:p>
    <w:p w:rsidR="00F62B56" w:rsidRDefault="00F62B56" w:rsidP="00F62B56">
      <w:r>
        <w:rPr>
          <w:rFonts w:hint="eastAsia"/>
        </w:rPr>
        <w:lastRenderedPageBreak/>
        <w:t>可以直接从</w:t>
      </w:r>
      <w:r>
        <w:t>Linux</w:t>
      </w:r>
      <w:r>
        <w:t>系统下载</w:t>
      </w:r>
      <w:r w:rsidR="00E749B8">
        <w:rPr>
          <w:rFonts w:hint="eastAsia"/>
        </w:rPr>
        <w:t>源代码包并解压安装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是在</w:t>
      </w:r>
      <w:r>
        <w:t>Windows</w:t>
      </w:r>
      <w:r>
        <w:t>系统下载，可以</w:t>
      </w:r>
      <w:r>
        <w:rPr>
          <w:rFonts w:hint="eastAsia"/>
        </w:rPr>
        <w:t>在</w:t>
      </w:r>
      <w:r>
        <w:t>Linux</w:t>
      </w:r>
      <w:r>
        <w:t>系统中挂载</w:t>
      </w:r>
      <w:r>
        <w:t>Windows</w:t>
      </w:r>
      <w:r>
        <w:t>的共享目录并且将</w:t>
      </w:r>
      <w:r w:rsidR="00E749B8">
        <w:rPr>
          <w:rFonts w:hint="eastAsia"/>
        </w:rPr>
        <w:t>源代码包</w:t>
      </w:r>
      <w:r>
        <w:t>复制进</w:t>
      </w:r>
      <w:r>
        <w:t>Linux</w:t>
      </w:r>
      <w:r>
        <w:t>系统内。</w:t>
      </w:r>
      <w:r w:rsidR="00D77BD9">
        <w:rPr>
          <w:rFonts w:hint="eastAsia"/>
        </w:rPr>
        <w:t>挂载</w:t>
      </w:r>
      <w:r>
        <w:t>命令</w:t>
      </w:r>
      <w:r>
        <w:rPr>
          <w:rFonts w:hint="eastAsia"/>
        </w:rPr>
        <w:t>如下</w:t>
      </w:r>
    </w:p>
    <w:p w:rsidR="00F62B56" w:rsidRDefault="00F62B56" w:rsidP="00F62B56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62B56" w:rsidRPr="0097359D" w:rsidTr="00930247">
        <w:tc>
          <w:tcPr>
            <w:tcW w:w="8296" w:type="dxa"/>
            <w:shd w:val="clear" w:color="auto" w:fill="000000" w:themeFill="text1"/>
          </w:tcPr>
          <w:p w:rsidR="00F62B56" w:rsidRPr="0097359D" w:rsidRDefault="00F62B56" w:rsidP="00E749B8">
            <w:pPr>
              <w:rPr>
                <w:sz w:val="18"/>
                <w:szCs w:val="18"/>
              </w:rPr>
            </w:pPr>
            <w:r w:rsidRPr="00F62B56">
              <w:rPr>
                <w:rFonts w:ascii="新宋体" w:eastAsia="新宋体" w:hAnsi="新宋体"/>
                <w:sz w:val="18"/>
                <w:szCs w:val="18"/>
              </w:rPr>
              <w:t xml:space="preserve">[root@centos-db01 ~]# </w:t>
            </w:r>
            <w:r w:rsidRPr="00F62B56">
              <w:rPr>
                <w:rFonts w:ascii="新宋体" w:eastAsia="新宋体" w:hAnsi="新宋体"/>
                <w:sz w:val="18"/>
                <w:szCs w:val="18"/>
                <w:highlight w:val="blue"/>
              </w:rPr>
              <w:t>mount -o ro //</w:t>
            </w:r>
            <w:r w:rsidR="0005004C">
              <w:rPr>
                <w:rFonts w:ascii="新宋体" w:eastAsia="新宋体" w:hAnsi="新宋体"/>
                <w:sz w:val="18"/>
                <w:szCs w:val="18"/>
                <w:highlight w:val="blue"/>
              </w:rPr>
              <w:t>Windows</w:t>
            </w:r>
            <w:r w:rsidR="0005004C">
              <w:rPr>
                <w:rFonts w:ascii="新宋体" w:eastAsia="新宋体" w:hAnsi="新宋体" w:hint="eastAsia"/>
                <w:sz w:val="18"/>
                <w:szCs w:val="18"/>
                <w:highlight w:val="blue"/>
              </w:rPr>
              <w:t>主机的</w:t>
            </w:r>
            <w:r w:rsidR="0005004C">
              <w:rPr>
                <w:rFonts w:ascii="新宋体" w:eastAsia="新宋体" w:hAnsi="新宋体"/>
                <w:sz w:val="18"/>
                <w:szCs w:val="18"/>
                <w:highlight w:val="blue"/>
              </w:rPr>
              <w:t>IP地址</w:t>
            </w:r>
            <w:r w:rsidRPr="00F62B56">
              <w:rPr>
                <w:rFonts w:ascii="新宋体" w:eastAsia="新宋体" w:hAnsi="新宋体"/>
                <w:sz w:val="18"/>
                <w:szCs w:val="18"/>
                <w:highlight w:val="blue"/>
              </w:rPr>
              <w:t>/</w:t>
            </w:r>
            <w:r w:rsidR="0005004C">
              <w:rPr>
                <w:rFonts w:ascii="新宋体" w:eastAsia="新宋体" w:hAnsi="新宋体" w:hint="eastAsia"/>
                <w:sz w:val="18"/>
                <w:szCs w:val="18"/>
                <w:highlight w:val="blue"/>
              </w:rPr>
              <w:t>共享目录名</w:t>
            </w:r>
            <w:r w:rsidR="0005004C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</w:t>
            </w:r>
            <w:r w:rsidR="0005004C">
              <w:rPr>
                <w:rFonts w:ascii="新宋体" w:eastAsia="新宋体" w:hAnsi="新宋体" w:hint="eastAsia"/>
                <w:sz w:val="18"/>
                <w:szCs w:val="18"/>
                <w:highlight w:val="blue"/>
              </w:rPr>
              <w:t>/挂载</w:t>
            </w:r>
            <w:r w:rsidR="0005004C">
              <w:rPr>
                <w:rFonts w:ascii="新宋体" w:eastAsia="新宋体" w:hAnsi="新宋体"/>
                <w:sz w:val="18"/>
                <w:szCs w:val="18"/>
                <w:highlight w:val="blue"/>
              </w:rPr>
              <w:t>目标目录</w:t>
            </w:r>
          </w:p>
        </w:tc>
      </w:tr>
    </w:tbl>
    <w:p w:rsidR="00F62B56" w:rsidRPr="00F62B56" w:rsidRDefault="00F62B56" w:rsidP="00F62B56"/>
    <w:p w:rsidR="00BE03E9" w:rsidRDefault="00D77BD9" w:rsidP="00BE03E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首先将代码包复制到</w:t>
      </w:r>
      <w:r>
        <w:t>系统</w:t>
      </w:r>
      <w:r>
        <w:rPr>
          <w:rFonts w:hint="eastAsia"/>
        </w:rPr>
        <w:t>的</w:t>
      </w:r>
      <w:r>
        <w:rPr>
          <w:rFonts w:hint="eastAsia"/>
        </w:rPr>
        <w:t>/usr/local/src</w:t>
      </w:r>
      <w:r>
        <w:t>内</w:t>
      </w:r>
      <w:r>
        <w:rPr>
          <w:rFonts w:hint="eastAsia"/>
        </w:rPr>
        <w:t>（</w:t>
      </w:r>
      <w:r>
        <w:t>这一步可选），然后使用</w:t>
      </w:r>
      <w:r>
        <w:t>tar</w:t>
      </w:r>
      <w:r>
        <w:t>命令解压</w:t>
      </w:r>
    </w:p>
    <w:p w:rsidR="00BE03E9" w:rsidRPr="00BE03E9" w:rsidRDefault="00BE03E9" w:rsidP="00BE03E9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BE03E9" w:rsidRPr="0097359D" w:rsidTr="00930247">
        <w:tc>
          <w:tcPr>
            <w:tcW w:w="8296" w:type="dxa"/>
            <w:shd w:val="clear" w:color="auto" w:fill="000000" w:themeFill="text1"/>
          </w:tcPr>
          <w:p w:rsidR="00D77BD9" w:rsidRPr="00AE7852" w:rsidRDefault="00D77BD9" w:rsidP="00D77BD9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[root@tracker opt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cp FastDFS_v5.01.tar.gz /usr/local/src/</w:t>
            </w:r>
          </w:p>
          <w:p w:rsidR="00D77BD9" w:rsidRPr="00AE7852" w:rsidRDefault="00D77BD9" w:rsidP="00D77BD9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[root@tracker opt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cd /usr/local/src/</w:t>
            </w:r>
          </w:p>
          <w:p w:rsidR="00D77BD9" w:rsidRPr="00AE7852" w:rsidRDefault="00D77BD9" w:rsidP="00D77BD9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[root@tracker 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tar zxf FastDFS_v5.01.tar.gz</w:t>
            </w:r>
          </w:p>
          <w:p w:rsidR="00BE03E9" w:rsidRDefault="00D77BD9" w:rsidP="00BE03E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[root@tracker src]# </w:t>
            </w:r>
            <w:r w:rsidRPr="00956124">
              <w:rPr>
                <w:rFonts w:ascii="新宋体" w:eastAsia="新宋体" w:hAnsi="新宋体"/>
                <w:sz w:val="18"/>
                <w:szCs w:val="18"/>
                <w:highlight w:val="blue"/>
              </w:rPr>
              <w:t>cd FastDFS</w:t>
            </w:r>
          </w:p>
          <w:p w:rsidR="00BD1816" w:rsidRPr="00BD1816" w:rsidRDefault="00BD1816" w:rsidP="00BD1816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tracker FastDFS]# ll</w:t>
            </w:r>
          </w:p>
          <w:p w:rsidR="00BD1816" w:rsidRPr="00BD1816" w:rsidRDefault="00BD1816" w:rsidP="00BD1816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 w:hint="eastAsia"/>
                <w:sz w:val="18"/>
                <w:szCs w:val="18"/>
              </w:rPr>
              <w:t>总用量 128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3 500 500  4096 2月   6 18:07 client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common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conf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-rw-r--. 1 500 500 35067 7月  28 2008 COPYING-3_0.txt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-rw-r--. 1 500 500 29691 2月   2 13:17 HISTORY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init.d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-rw-r--. 1 500 500  7639 1月   5 14:08 INSTALL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xrwxr-x. 1 500 500  5531 12月  7 15:19 make.sh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php_client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-rw-r--. 1 500 500  2380 7月  28 2008 README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xrwxr-x. 1 500 500  1768 4月  12 2010 restart.sh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xrwxr-x. 1 500 500  1680 4月  10 2010 stop.sh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4 500 500  4096 2月   6 18:07 storage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test</w:t>
            </w:r>
          </w:p>
          <w:p w:rsidR="00BD1816" w:rsidRPr="00BE03E9" w:rsidRDefault="00331919" w:rsidP="00331919">
            <w:pPr>
              <w:rPr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tracker</w:t>
            </w:r>
          </w:p>
        </w:tc>
      </w:tr>
    </w:tbl>
    <w:p w:rsidR="006F706D" w:rsidRDefault="006F706D" w:rsidP="006F706D"/>
    <w:p w:rsidR="002417B2" w:rsidRDefault="00956124" w:rsidP="00930247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make.sh</w:t>
      </w:r>
      <w:r>
        <w:rPr>
          <w:rFonts w:hint="eastAsia"/>
        </w:rPr>
        <w:t>，</w:t>
      </w:r>
      <w:r>
        <w:t>确认</w:t>
      </w:r>
      <w:r>
        <w:t>make</w:t>
      </w:r>
      <w:r>
        <w:rPr>
          <w:rFonts w:hint="eastAsia"/>
        </w:rPr>
        <w:t>成功。</w:t>
      </w:r>
      <w:r>
        <w:t>期间</w:t>
      </w:r>
      <w:r>
        <w:rPr>
          <w:rFonts w:hint="eastAsia"/>
        </w:rPr>
        <w:t>如果有</w:t>
      </w:r>
      <w:r>
        <w:t>错误，可能会是缺少依赖的软件包，需安装后再次</w:t>
      </w:r>
      <w:r>
        <w:t>make</w:t>
      </w:r>
      <w:r>
        <w:t>。</w:t>
      </w:r>
    </w:p>
    <w:p w:rsidR="002417B2" w:rsidRDefault="002417B2" w:rsidP="002417B2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2417B2" w:rsidRPr="0097359D" w:rsidTr="00930247">
        <w:tc>
          <w:tcPr>
            <w:tcW w:w="8296" w:type="dxa"/>
            <w:shd w:val="clear" w:color="auto" w:fill="000000" w:themeFill="text1"/>
          </w:tcPr>
          <w:p w:rsidR="002417B2" w:rsidRPr="0097359D" w:rsidRDefault="00956124" w:rsidP="00EC5445">
            <w:pPr>
              <w:rPr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tracker FastDFS]</w:t>
            </w:r>
            <w:r w:rsidR="002417B2" w:rsidRPr="002417B2">
              <w:rPr>
                <w:rFonts w:ascii="新宋体" w:eastAsia="新宋体" w:hAnsi="新宋体"/>
                <w:sz w:val="18"/>
                <w:szCs w:val="18"/>
              </w:rPr>
              <w:t xml:space="preserve">#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./make.sh</w:t>
            </w:r>
          </w:p>
        </w:tc>
      </w:tr>
    </w:tbl>
    <w:p w:rsidR="002417B2" w:rsidRDefault="002417B2" w:rsidP="002417B2"/>
    <w:p w:rsidR="000D0CFA" w:rsidRDefault="00EC5445" w:rsidP="000D0CFA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make.sh install</w:t>
      </w:r>
      <w:r>
        <w:rPr>
          <w:rFonts w:hint="eastAsia"/>
        </w:rPr>
        <w:t>，</w:t>
      </w:r>
      <w:r>
        <w:t>确认</w:t>
      </w:r>
      <w:r>
        <w:t>install</w:t>
      </w:r>
      <w:r>
        <w:t>成功</w:t>
      </w:r>
      <w:r w:rsidR="000D0CFA">
        <w:t>。</w:t>
      </w:r>
    </w:p>
    <w:p w:rsidR="000D0CFA" w:rsidRDefault="000D0CFA" w:rsidP="000D0CFA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0D0CFA" w:rsidRPr="0097359D" w:rsidTr="00930247">
        <w:tc>
          <w:tcPr>
            <w:tcW w:w="8296" w:type="dxa"/>
            <w:shd w:val="clear" w:color="auto" w:fill="000000" w:themeFill="text1"/>
          </w:tcPr>
          <w:p w:rsidR="000D0CFA" w:rsidRPr="0097359D" w:rsidRDefault="00EC5445" w:rsidP="00EC5445">
            <w:pPr>
              <w:rPr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tracker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#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./make.sh install</w:t>
            </w:r>
          </w:p>
        </w:tc>
      </w:tr>
    </w:tbl>
    <w:p w:rsidR="000D0CFA" w:rsidRDefault="000D0CFA" w:rsidP="002417B2"/>
    <w:p w:rsidR="0091744E" w:rsidRDefault="0091744E" w:rsidP="0091744E">
      <w:r>
        <w:rPr>
          <w:rFonts w:hint="eastAsia"/>
        </w:rPr>
        <w:t>安装</w:t>
      </w:r>
      <w:r>
        <w:t>完成后，所有可执行文件在</w:t>
      </w:r>
      <w:r>
        <w:rPr>
          <w:rFonts w:hint="eastAsia"/>
        </w:rPr>
        <w:t>/usr/local/bin</w:t>
      </w:r>
      <w:r>
        <w:rPr>
          <w:rFonts w:hint="eastAsia"/>
        </w:rPr>
        <w:t>下</w:t>
      </w:r>
      <w:r>
        <w:t>，以</w:t>
      </w:r>
      <w:r>
        <w:t>fdfs</w:t>
      </w:r>
      <w:r>
        <w:t>开头：</w:t>
      </w:r>
    </w:p>
    <w:p w:rsidR="0091744E" w:rsidRDefault="0091744E" w:rsidP="0091744E">
      <w:r w:rsidRPr="00412693">
        <w:t xml:space="preserve"> </w:t>
      </w:r>
    </w:p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91744E" w:rsidRPr="0097359D" w:rsidTr="00930247">
        <w:tc>
          <w:tcPr>
            <w:tcW w:w="8296" w:type="dxa"/>
            <w:shd w:val="clear" w:color="auto" w:fill="000000" w:themeFill="text1"/>
          </w:tcPr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/>
                <w:sz w:val="18"/>
                <w:szCs w:val="18"/>
              </w:rPr>
              <w:t>[root@tracker FastDFS]# ll /usr/local/bin/fdfs*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2918 3月  25 14:57 /usr/local/bin/fdfs_appender_test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2871 3月  25 14:57 /usr/local/bin/fdfs_appender_test1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023 3月  25 14:57 /usr/local/bin/fdfs_append_file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lastRenderedPageBreak/>
              <w:t>-rwxr-xr-x. 1 root root  513433 3月  25 14:57 /usr/local/bin/fdfs_crc32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3967 3月  25 14:57 /usr/local/bin/fdfs_delete_file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377 3月  25 14:57 /usr/local/bin/fdfs_download_file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133 3月  25 14:57 /usr/local/bin/fdfs_file_info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5064 3月  25 14:57 /usr/local/bin/fdfs_monitor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1179682 3月  25 14:57 /usr/local/bin/fdfs_storaged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9845 3月  25 14:57 /usr/local/bin/fdfs_test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7774 3月  25 14:57 /usr/local/bin/fdfs_test1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655809 3月  25 14:57 /usr/local/bin/fdfs_trackerd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213 3月  25 14:57 /usr/local/bin/fdfs_upload_appender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999 3月  25 14:57 /usr/local/bin/fdfs_upload_file</w:t>
            </w:r>
          </w:p>
        </w:tc>
      </w:tr>
    </w:tbl>
    <w:p w:rsidR="0091744E" w:rsidRDefault="0091744E" w:rsidP="0091744E"/>
    <w:p w:rsidR="00412693" w:rsidRDefault="00BC3F25" w:rsidP="002417B2">
      <w:r>
        <w:rPr>
          <w:rFonts w:hint="eastAsia"/>
        </w:rPr>
        <w:t>所有</w:t>
      </w:r>
      <w:r>
        <w:t>配置文件</w:t>
      </w:r>
      <w:r>
        <w:rPr>
          <w:rFonts w:hint="eastAsia"/>
        </w:rPr>
        <w:t>在</w:t>
      </w:r>
      <w:r>
        <w:rPr>
          <w:rFonts w:hint="eastAsia"/>
        </w:rPr>
        <w:t>/etc/</w:t>
      </w:r>
      <w:r>
        <w:t>fdfs</w:t>
      </w:r>
      <w:r>
        <w:rPr>
          <w:rFonts w:hint="eastAsia"/>
        </w:rPr>
        <w:t>下</w:t>
      </w:r>
      <w:r w:rsidR="004167EF">
        <w:rPr>
          <w:rFonts w:hint="eastAsia"/>
        </w:rPr>
        <w:t>：</w:t>
      </w:r>
    </w:p>
    <w:p w:rsidR="00BC3F25" w:rsidRDefault="00BC3F25" w:rsidP="00BC3F2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BC3F25" w:rsidRPr="0097359D" w:rsidTr="00930247">
        <w:tc>
          <w:tcPr>
            <w:tcW w:w="8296" w:type="dxa"/>
            <w:shd w:val="clear" w:color="auto" w:fill="000000" w:themeFill="text1"/>
          </w:tcPr>
          <w:p w:rsidR="00BC3F25" w:rsidRPr="00BC3F25" w:rsidRDefault="00BC3F25" w:rsidP="00BC3F25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>[root@tracker FastDFS]# ll /etc/fdfs/</w:t>
            </w:r>
          </w:p>
          <w:p w:rsidR="00BC3F25" w:rsidRPr="00BC3F25" w:rsidRDefault="00BC3F25" w:rsidP="00BC3F25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总用量 60</w:t>
            </w:r>
          </w:p>
          <w:p w:rsidR="00BC3F25" w:rsidRPr="00BC3F25" w:rsidRDefault="00BC3F25" w:rsidP="00BC3F25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1461 3月  13 15:15 client.conf</w:t>
            </w:r>
          </w:p>
          <w:p w:rsidR="00BC3F25" w:rsidRPr="00BC3F25" w:rsidRDefault="00BC3F25" w:rsidP="00BC3F25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 858 3月  13 15:15 http.conf</w:t>
            </w:r>
          </w:p>
          <w:p w:rsidR="00BC3F25" w:rsidRPr="00BC3F25" w:rsidRDefault="00BC3F25" w:rsidP="00BC3F25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31172 3月  13 15:15 mime.types</w:t>
            </w:r>
          </w:p>
          <w:p w:rsidR="00BC3F25" w:rsidRPr="00BC3F25" w:rsidRDefault="00BC3F25" w:rsidP="00BC3F25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3837 3月  25 10:03 mod_fastdfs.conf</w:t>
            </w:r>
          </w:p>
          <w:p w:rsidR="00BC3F25" w:rsidRPr="00BC3F25" w:rsidRDefault="00BC3F25" w:rsidP="00BC3F25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7515 3月  24 10:36 storage.conf</w:t>
            </w:r>
          </w:p>
          <w:p w:rsidR="00BC3F25" w:rsidRPr="0091744E" w:rsidRDefault="00BC3F25" w:rsidP="00BC3F25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6989 3月  13 15:15 tracker.conf</w:t>
            </w:r>
          </w:p>
        </w:tc>
      </w:tr>
    </w:tbl>
    <w:p w:rsidR="00BC3F25" w:rsidRPr="00BC3F25" w:rsidRDefault="00BC3F25" w:rsidP="002417B2"/>
    <w:p w:rsidR="006F706D" w:rsidRDefault="006F706D" w:rsidP="00231674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至此</w:t>
      </w:r>
      <w:r w:rsidR="00517AF5">
        <w:t>tracker</w:t>
      </w:r>
      <w:r>
        <w:t>安装完成。</w:t>
      </w:r>
    </w:p>
    <w:p w:rsidR="00F11398" w:rsidRDefault="00F11398" w:rsidP="00331919">
      <w:pPr>
        <w:pStyle w:val="3"/>
        <w:numPr>
          <w:ilvl w:val="0"/>
          <w:numId w:val="10"/>
        </w:numPr>
      </w:pPr>
      <w:bookmarkStart w:id="7" w:name="_Ref373507888"/>
      <w:bookmarkStart w:id="8" w:name="_Toc383683158"/>
      <w:r>
        <w:rPr>
          <w:rFonts w:hint="eastAsia"/>
        </w:rPr>
        <w:t>配置</w:t>
      </w:r>
      <w:bookmarkEnd w:id="7"/>
      <w:bookmarkEnd w:id="8"/>
    </w:p>
    <w:p w:rsidR="00F11398" w:rsidRDefault="00F11398" w:rsidP="00F87744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编辑</w:t>
      </w:r>
      <w:r w:rsidR="00665A2E">
        <w:rPr>
          <w:rFonts w:hint="eastAsia"/>
        </w:rPr>
        <w:t>配置文件</w:t>
      </w:r>
      <w:r w:rsidR="0014759A">
        <w:rPr>
          <w:rFonts w:hint="eastAsia"/>
        </w:rPr>
        <w:t>目录</w:t>
      </w:r>
      <w:r w:rsidR="0014759A">
        <w:t>下的</w:t>
      </w:r>
      <w:r w:rsidR="00665A2E">
        <w:t>tracker.conf</w:t>
      </w:r>
      <w:r>
        <w:rPr>
          <w:rFonts w:hint="eastAsia"/>
        </w:rPr>
        <w:t>，</w:t>
      </w:r>
      <w:r w:rsidR="00665A2E">
        <w:rPr>
          <w:rFonts w:hint="eastAsia"/>
        </w:rPr>
        <w:t>设置相关信息</w:t>
      </w:r>
      <w:r w:rsidR="00C41E66">
        <w:rPr>
          <w:rFonts w:hint="eastAsia"/>
        </w:rPr>
        <w:t>并</w:t>
      </w:r>
      <w:r w:rsidR="00C41E66">
        <w:t>保存</w:t>
      </w:r>
      <w:r>
        <w:t>。</w:t>
      </w:r>
    </w:p>
    <w:p w:rsidR="00F11398" w:rsidRDefault="00F11398" w:rsidP="00F1139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11398" w:rsidRPr="0097359D" w:rsidTr="00930247">
        <w:tc>
          <w:tcPr>
            <w:tcW w:w="8296" w:type="dxa"/>
            <w:shd w:val="clear" w:color="auto" w:fill="000000" w:themeFill="text1"/>
          </w:tcPr>
          <w:p w:rsidR="00F11398" w:rsidRPr="0097359D" w:rsidRDefault="00C935FD" w:rsidP="00C935FD">
            <w:pPr>
              <w:rPr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[root@tracker FastDFS]#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vim </w:t>
            </w:r>
            <w:r w:rsidRPr="00C935FD">
              <w:rPr>
                <w:rFonts w:ascii="新宋体" w:eastAsia="新宋体" w:hAnsi="新宋体"/>
                <w:sz w:val="18"/>
                <w:szCs w:val="18"/>
                <w:highlight w:val="blue"/>
              </w:rPr>
              <w:t>/etc/fdfs/tracker.conf</w:t>
            </w:r>
          </w:p>
        </w:tc>
      </w:tr>
    </w:tbl>
    <w:p w:rsidR="00F11398" w:rsidRDefault="00F11398" w:rsidP="00F11398"/>
    <w:p w:rsidR="0097209C" w:rsidRDefault="0097209C" w:rsidP="006863B2">
      <w:r>
        <w:rPr>
          <w:rFonts w:hint="eastAsia"/>
        </w:rPr>
        <w:t>一般</w:t>
      </w:r>
      <w:r>
        <w:t>只需改动</w:t>
      </w:r>
      <w:r>
        <w:rPr>
          <w:rFonts w:hint="eastAsia"/>
        </w:rPr>
        <w:t>以下几个</w:t>
      </w:r>
      <w:r>
        <w:t>参数即可</w:t>
      </w:r>
      <w:r>
        <w:rPr>
          <w:rFonts w:hint="eastAsia"/>
        </w:rPr>
        <w:t>：</w:t>
      </w:r>
    </w:p>
    <w:p w:rsidR="0097209C" w:rsidRPr="002A3358" w:rsidRDefault="0097209C" w:rsidP="004C6361">
      <w:pPr>
        <w:ind w:leftChars="300" w:left="63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disabled=false</w:t>
      </w:r>
      <w:r w:rsidR="009D26E9" w:rsidRPr="002A3358">
        <w:rPr>
          <w:rFonts w:ascii="新宋体" w:eastAsia="新宋体" w:hAnsi="新宋体"/>
          <w:sz w:val="20"/>
        </w:rPr>
        <w:t xml:space="preserve">            #</w:t>
      </w:r>
      <w:r w:rsidR="009D26E9" w:rsidRPr="002A3358">
        <w:rPr>
          <w:rFonts w:ascii="新宋体" w:eastAsia="新宋体" w:hAnsi="新宋体" w:hint="eastAsia"/>
          <w:sz w:val="20"/>
        </w:rPr>
        <w:t>启用</w:t>
      </w:r>
      <w:r w:rsidR="009D26E9" w:rsidRPr="002A3358">
        <w:rPr>
          <w:rFonts w:ascii="新宋体" w:eastAsia="新宋体" w:hAnsi="新宋体"/>
          <w:sz w:val="20"/>
        </w:rPr>
        <w:t>配置文件</w:t>
      </w:r>
    </w:p>
    <w:p w:rsidR="0097209C" w:rsidRPr="002A3358" w:rsidRDefault="0097209C" w:rsidP="004C6361">
      <w:pPr>
        <w:ind w:leftChars="300" w:left="63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port=22122</w:t>
      </w:r>
      <w:r w:rsidR="009D26E9" w:rsidRPr="002A3358">
        <w:rPr>
          <w:rFonts w:ascii="新宋体" w:eastAsia="新宋体" w:hAnsi="新宋体"/>
          <w:sz w:val="20"/>
        </w:rPr>
        <w:t xml:space="preserve">                #</w:t>
      </w:r>
      <w:r w:rsidR="009D26E9" w:rsidRPr="002A3358">
        <w:rPr>
          <w:rFonts w:ascii="新宋体" w:eastAsia="新宋体" w:hAnsi="新宋体" w:hint="eastAsia"/>
          <w:sz w:val="20"/>
        </w:rPr>
        <w:t>设置</w:t>
      </w:r>
      <w:r w:rsidR="009D26E9" w:rsidRPr="002A3358">
        <w:rPr>
          <w:rFonts w:ascii="新宋体" w:eastAsia="新宋体" w:hAnsi="新宋体"/>
          <w:sz w:val="20"/>
        </w:rPr>
        <w:t>tracker的端口号</w:t>
      </w:r>
    </w:p>
    <w:p w:rsidR="0097209C" w:rsidRPr="002A3358" w:rsidRDefault="0097209C" w:rsidP="004C6361">
      <w:pPr>
        <w:ind w:leftChars="300" w:left="63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base_path=/fdfs/tracker</w:t>
      </w:r>
      <w:r w:rsidR="009D26E9" w:rsidRPr="002A3358">
        <w:rPr>
          <w:rFonts w:ascii="新宋体" w:eastAsia="新宋体" w:hAnsi="新宋体"/>
          <w:sz w:val="20"/>
        </w:rPr>
        <w:t xml:space="preserve">   #</w:t>
      </w:r>
      <w:r w:rsidR="009D26E9" w:rsidRPr="002A3358">
        <w:rPr>
          <w:rFonts w:ascii="新宋体" w:eastAsia="新宋体" w:hAnsi="新宋体" w:hint="eastAsia"/>
          <w:sz w:val="20"/>
        </w:rPr>
        <w:t>设置</w:t>
      </w:r>
      <w:r w:rsidR="009D26E9" w:rsidRPr="002A3358">
        <w:rPr>
          <w:rFonts w:ascii="新宋体" w:eastAsia="新宋体" w:hAnsi="新宋体"/>
          <w:sz w:val="20"/>
        </w:rPr>
        <w:t>tracker的数据文件和日志目录</w:t>
      </w:r>
      <w:r w:rsidR="00BD577F" w:rsidRPr="002A3358">
        <w:rPr>
          <w:rFonts w:ascii="新宋体" w:eastAsia="新宋体" w:hAnsi="新宋体" w:hint="eastAsia"/>
          <w:sz w:val="20"/>
        </w:rPr>
        <w:t>（</w:t>
      </w:r>
      <w:r w:rsidR="00BD577F" w:rsidRPr="002A3358">
        <w:rPr>
          <w:rFonts w:ascii="新宋体" w:eastAsia="新宋体" w:hAnsi="新宋体"/>
          <w:sz w:val="20"/>
        </w:rPr>
        <w:t>需</w:t>
      </w:r>
      <w:r w:rsidR="00BD577F" w:rsidRPr="002A3358">
        <w:rPr>
          <w:rFonts w:ascii="新宋体" w:eastAsia="新宋体" w:hAnsi="新宋体" w:hint="eastAsia"/>
          <w:sz w:val="20"/>
        </w:rPr>
        <w:t>预先</w:t>
      </w:r>
      <w:r w:rsidR="00BD577F" w:rsidRPr="002A3358">
        <w:rPr>
          <w:rFonts w:ascii="新宋体" w:eastAsia="新宋体" w:hAnsi="新宋体"/>
          <w:sz w:val="20"/>
        </w:rPr>
        <w:t>创建）</w:t>
      </w:r>
    </w:p>
    <w:p w:rsidR="0097209C" w:rsidRPr="002A3358" w:rsidRDefault="0097209C" w:rsidP="004C6361">
      <w:pPr>
        <w:ind w:leftChars="300" w:left="63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http.server_port=8080</w:t>
      </w:r>
      <w:r w:rsidR="009D26E9" w:rsidRPr="002A3358">
        <w:rPr>
          <w:rFonts w:ascii="新宋体" w:eastAsia="新宋体" w:hAnsi="新宋体"/>
          <w:sz w:val="20"/>
        </w:rPr>
        <w:t xml:space="preserve">     #</w:t>
      </w:r>
      <w:r w:rsidR="009D26E9" w:rsidRPr="002A3358">
        <w:rPr>
          <w:rFonts w:ascii="新宋体" w:eastAsia="新宋体" w:hAnsi="新宋体" w:hint="eastAsia"/>
          <w:sz w:val="20"/>
        </w:rPr>
        <w:t>设置</w:t>
      </w:r>
      <w:r w:rsidR="009D26E9" w:rsidRPr="002A3358">
        <w:rPr>
          <w:rFonts w:ascii="新宋体" w:eastAsia="新宋体" w:hAnsi="新宋体"/>
          <w:sz w:val="20"/>
        </w:rPr>
        <w:t>http端口号</w:t>
      </w:r>
    </w:p>
    <w:p w:rsidR="00F87744" w:rsidRDefault="0097209C" w:rsidP="006863B2">
      <w:r>
        <w:rPr>
          <w:rFonts w:hint="eastAsia"/>
        </w:rPr>
        <w:t>如需要</w:t>
      </w:r>
      <w:r>
        <w:t>进行性能调优，</w:t>
      </w:r>
      <w:r>
        <w:rPr>
          <w:rFonts w:hint="eastAsia"/>
        </w:rPr>
        <w:t>可以</w:t>
      </w:r>
      <w:r>
        <w:t>参照附录的</w:t>
      </w:r>
      <w:r w:rsidR="00C41E66">
        <w:rPr>
          <w:rFonts w:hint="eastAsia"/>
        </w:rPr>
        <w:t>配置文件的</w:t>
      </w:r>
      <w:r>
        <w:rPr>
          <w:rFonts w:hint="eastAsia"/>
        </w:rPr>
        <w:t>详细</w:t>
      </w:r>
      <w:r w:rsidR="00C41E66">
        <w:rPr>
          <w:rFonts w:hint="eastAsia"/>
        </w:rPr>
        <w:t>说明</w:t>
      </w:r>
      <w:r w:rsidR="005B650B">
        <w:t>。</w:t>
      </w:r>
    </w:p>
    <w:p w:rsidR="006863B2" w:rsidRDefault="006863B2" w:rsidP="00331919">
      <w:pPr>
        <w:pStyle w:val="3"/>
        <w:numPr>
          <w:ilvl w:val="0"/>
          <w:numId w:val="10"/>
        </w:numPr>
      </w:pPr>
      <w:bookmarkStart w:id="9" w:name="_Toc383683159"/>
      <w:r>
        <w:rPr>
          <w:rFonts w:hint="eastAsia"/>
        </w:rPr>
        <w:t>运行</w:t>
      </w:r>
      <w:bookmarkEnd w:id="9"/>
    </w:p>
    <w:p w:rsidR="006863B2" w:rsidRDefault="006863B2" w:rsidP="00F87744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t>tracker</w:t>
      </w:r>
      <w:r>
        <w:t>之前，先要把防火墙中</w:t>
      </w:r>
      <w:r>
        <w:rPr>
          <w:rFonts w:hint="eastAsia"/>
        </w:rPr>
        <w:t>对应的</w:t>
      </w:r>
      <w:r>
        <w:t>端口打开</w:t>
      </w:r>
      <w:r>
        <w:rPr>
          <w:rFonts w:hint="eastAsia"/>
        </w:rPr>
        <w:t>（</w:t>
      </w:r>
      <w:r>
        <w:t>本例中</w:t>
      </w:r>
      <w:r>
        <w:rPr>
          <w:rFonts w:hint="eastAsia"/>
        </w:rPr>
        <w:t>为</w:t>
      </w:r>
      <w:r>
        <w:rPr>
          <w:rFonts w:hint="eastAsia"/>
        </w:rPr>
        <w:t>22122</w:t>
      </w:r>
      <w:r>
        <w:rPr>
          <w:rFonts w:hint="eastAsia"/>
        </w:rPr>
        <w:t>）</w:t>
      </w:r>
      <w:r>
        <w:t>。</w:t>
      </w:r>
    </w:p>
    <w:p w:rsidR="006863B2" w:rsidRDefault="006863B2" w:rsidP="006863B2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6863B2" w:rsidRPr="0097359D" w:rsidTr="00930247">
        <w:tc>
          <w:tcPr>
            <w:tcW w:w="8296" w:type="dxa"/>
            <w:shd w:val="clear" w:color="auto" w:fill="000000" w:themeFill="text1"/>
          </w:tcPr>
          <w:p w:rsidR="006863B2" w:rsidRPr="005445EA" w:rsidRDefault="005445EA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[root@tracker FastDFS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iptables -I INPUT -p tcp -m state --state NEW -m tcp --dport 22122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lastRenderedPageBreak/>
              <w:t>-j ACCEPT</w:t>
            </w:r>
          </w:p>
          <w:p w:rsidR="005445EA" w:rsidRPr="005445EA" w:rsidRDefault="005445EA" w:rsidP="005445EA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[root@tracker FastDFS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>/etc/init.d/iptables save</w:t>
            </w:r>
          </w:p>
          <w:p w:rsidR="005445EA" w:rsidRPr="0097359D" w:rsidRDefault="005445EA" w:rsidP="005445EA">
            <w:pPr>
              <w:rPr>
                <w:sz w:val="18"/>
                <w:szCs w:val="18"/>
              </w:rPr>
            </w:pPr>
            <w:r w:rsidRPr="005445EA">
              <w:rPr>
                <w:rFonts w:ascii="新宋体" w:eastAsia="新宋体" w:hAnsi="新宋体" w:hint="eastAsia"/>
                <w:sz w:val="18"/>
                <w:szCs w:val="18"/>
              </w:rPr>
              <w:t>iptables：将防火墙规则保存到 /etc/sysconfig/iptables：[确定]</w:t>
            </w:r>
          </w:p>
        </w:tc>
      </w:tr>
    </w:tbl>
    <w:p w:rsidR="006863B2" w:rsidRDefault="006863B2" w:rsidP="006863B2"/>
    <w:p w:rsidR="006863B2" w:rsidRDefault="0075315B" w:rsidP="00F87744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启动</w:t>
      </w:r>
      <w:r>
        <w:t>tracker</w:t>
      </w:r>
      <w:r>
        <w:t>，</w:t>
      </w:r>
      <w:r>
        <w:rPr>
          <w:rFonts w:hint="eastAsia"/>
        </w:rPr>
        <w:t>确认</w:t>
      </w:r>
      <w:r>
        <w:t>启动</w:t>
      </w:r>
      <w:r w:rsidR="00F91E40">
        <w:rPr>
          <w:rFonts w:hint="eastAsia"/>
        </w:rPr>
        <w:t>是否</w:t>
      </w:r>
      <w:r>
        <w:t>成功。（查看是否</w:t>
      </w:r>
      <w:r>
        <w:rPr>
          <w:rFonts w:hint="eastAsia"/>
        </w:rPr>
        <w:t>对应端口</w:t>
      </w:r>
      <w:r w:rsidR="00042923">
        <w:rPr>
          <w:rFonts w:hint="eastAsia"/>
        </w:rPr>
        <w:t>22122</w:t>
      </w:r>
      <w:r>
        <w:rPr>
          <w:rFonts w:hint="eastAsia"/>
        </w:rPr>
        <w:t>是否开始</w:t>
      </w:r>
      <w:r>
        <w:t>监听）</w:t>
      </w:r>
    </w:p>
    <w:p w:rsidR="006863B2" w:rsidRDefault="006863B2" w:rsidP="006863B2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6863B2" w:rsidRPr="0097359D" w:rsidTr="00930247">
        <w:tc>
          <w:tcPr>
            <w:tcW w:w="8296" w:type="dxa"/>
            <w:shd w:val="clear" w:color="auto" w:fill="000000" w:themeFill="text1"/>
          </w:tcPr>
          <w:p w:rsidR="006863B2" w:rsidRDefault="006863B2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tracker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>#</w:t>
            </w:r>
            <w:r w:rsidR="0075315B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="0075315B" w:rsidRPr="0075315B">
              <w:rPr>
                <w:rFonts w:ascii="新宋体" w:eastAsia="新宋体" w:hAnsi="新宋体"/>
                <w:sz w:val="18"/>
                <w:szCs w:val="18"/>
                <w:highlight w:val="blue"/>
              </w:rPr>
              <w:t>/usr/local/bin/fdfs_trackerd /etc/fdfs/tracker.conf restart</w:t>
            </w:r>
          </w:p>
          <w:p w:rsidR="0075315B" w:rsidRDefault="0075315B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tracker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>#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75315B">
              <w:rPr>
                <w:rFonts w:ascii="新宋体" w:eastAsia="新宋体" w:hAnsi="新宋体"/>
                <w:sz w:val="18"/>
                <w:szCs w:val="18"/>
                <w:highlight w:val="blue"/>
              </w:rPr>
              <w:t>netstat -unltp | grep fdfs</w:t>
            </w:r>
          </w:p>
          <w:p w:rsidR="0075315B" w:rsidRPr="0097359D" w:rsidRDefault="0075315B" w:rsidP="0075315B">
            <w:pPr>
              <w:rPr>
                <w:sz w:val="18"/>
                <w:szCs w:val="18"/>
              </w:rPr>
            </w:pPr>
            <w:r w:rsidRPr="0075315B">
              <w:rPr>
                <w:sz w:val="18"/>
                <w:szCs w:val="18"/>
              </w:rPr>
              <w:t>t</w:t>
            </w:r>
            <w:r w:rsidRPr="0075315B">
              <w:rPr>
                <w:rFonts w:ascii="新宋体" w:eastAsia="新宋体" w:hAnsi="新宋体"/>
                <w:sz w:val="18"/>
                <w:szCs w:val="18"/>
              </w:rPr>
              <w:t>cp    0    0.0.0.0:22122       0.0.0.0:*           LISTEN      1766/fdfs_trackerd</w:t>
            </w:r>
          </w:p>
        </w:tc>
      </w:tr>
    </w:tbl>
    <w:p w:rsidR="006863B2" w:rsidRDefault="006863B2" w:rsidP="006863B2"/>
    <w:p w:rsidR="006E76DB" w:rsidRDefault="006E76DB" w:rsidP="006863B2">
      <w:r>
        <w:rPr>
          <w:rFonts w:hint="eastAsia"/>
        </w:rPr>
        <w:t>也可查看</w:t>
      </w:r>
      <w:r>
        <w:t>tracker</w:t>
      </w:r>
      <w:r>
        <w:t>的日志</w:t>
      </w:r>
      <w:r>
        <w:rPr>
          <w:rFonts w:hint="eastAsia"/>
        </w:rPr>
        <w:t>是否启动成功</w:t>
      </w:r>
      <w:r>
        <w:t>或是否有错误。</w:t>
      </w:r>
    </w:p>
    <w:p w:rsidR="006E76DB" w:rsidRDefault="006E76DB" w:rsidP="006E76DB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6E76DB" w:rsidRPr="0097359D" w:rsidTr="00930247">
        <w:tc>
          <w:tcPr>
            <w:tcW w:w="8296" w:type="dxa"/>
            <w:shd w:val="clear" w:color="auto" w:fill="000000" w:themeFill="text1"/>
          </w:tcPr>
          <w:p w:rsidR="006E76DB" w:rsidRPr="0097359D" w:rsidRDefault="006E76DB" w:rsidP="007B1FC1">
            <w:pPr>
              <w:rPr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tracker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>#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="007D7A5B">
              <w:rPr>
                <w:rFonts w:ascii="新宋体" w:eastAsia="新宋体" w:hAnsi="新宋体"/>
                <w:sz w:val="18"/>
                <w:szCs w:val="18"/>
                <w:highlight w:val="blue"/>
              </w:rPr>
              <w:t>cat /fdfs/tracker/logs</w:t>
            </w:r>
            <w:r w:rsidR="007B1FC1">
              <w:rPr>
                <w:rFonts w:ascii="新宋体" w:eastAsia="新宋体" w:hAnsi="新宋体"/>
                <w:sz w:val="18"/>
                <w:szCs w:val="18"/>
                <w:highlight w:val="blue"/>
              </w:rPr>
              <w:t>/trackerd.log</w:t>
            </w:r>
          </w:p>
        </w:tc>
      </w:tr>
    </w:tbl>
    <w:p w:rsidR="00F87744" w:rsidRDefault="00F87744" w:rsidP="00F87744"/>
    <w:p w:rsidR="00F87744" w:rsidRDefault="00F87744" w:rsidP="00F87744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设置</w:t>
      </w:r>
      <w:r>
        <w:t>开机自动启动。</w:t>
      </w:r>
    </w:p>
    <w:p w:rsidR="00F87744" w:rsidRDefault="00F87744" w:rsidP="00F87744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87744" w:rsidRPr="0097359D" w:rsidTr="00887F62">
        <w:tc>
          <w:tcPr>
            <w:tcW w:w="8296" w:type="dxa"/>
            <w:shd w:val="clear" w:color="auto" w:fill="000000" w:themeFill="text1"/>
          </w:tcPr>
          <w:p w:rsidR="00F87744" w:rsidRPr="0097359D" w:rsidRDefault="00F87744" w:rsidP="00887F62">
            <w:pPr>
              <w:rPr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[root@tracker FastDFS]# </w:t>
            </w:r>
            <w:r w:rsidRPr="00F87744">
              <w:rPr>
                <w:rFonts w:ascii="新宋体" w:eastAsia="新宋体" w:hAnsi="新宋体"/>
                <w:sz w:val="18"/>
                <w:szCs w:val="18"/>
                <w:highlight w:val="blue"/>
              </w:rPr>
              <w:t>vim /etc/rc.d/rc.local</w:t>
            </w:r>
          </w:p>
        </w:tc>
      </w:tr>
    </w:tbl>
    <w:p w:rsidR="00F87744" w:rsidRDefault="00F87744" w:rsidP="00F87744"/>
    <w:p w:rsidR="00F87744" w:rsidRPr="00F87744" w:rsidRDefault="00F87744" w:rsidP="00F87744">
      <w:r>
        <w:rPr>
          <w:rFonts w:hint="eastAsia"/>
        </w:rPr>
        <w:t>将运行</w:t>
      </w:r>
      <w:r>
        <w:t>命令行添加进文件：</w:t>
      </w:r>
      <w:r w:rsidRPr="00F87744">
        <w:t>/usr/local/bin/fdfs_trackerd /etc/fdfs/tracker.conf</w:t>
      </w:r>
      <w:r>
        <w:t xml:space="preserve"> restart</w:t>
      </w:r>
    </w:p>
    <w:p w:rsidR="00331919" w:rsidRDefault="00331919" w:rsidP="00331919">
      <w:pPr>
        <w:pStyle w:val="3"/>
        <w:numPr>
          <w:ilvl w:val="0"/>
          <w:numId w:val="9"/>
        </w:numPr>
      </w:pPr>
      <w:bookmarkStart w:id="10" w:name="_Toc383683160"/>
      <w:r>
        <w:rPr>
          <w:rFonts w:hint="eastAsia"/>
        </w:rPr>
        <w:t>安装</w:t>
      </w:r>
      <w:r>
        <w:t>storage</w:t>
      </w:r>
      <w:bookmarkEnd w:id="10"/>
    </w:p>
    <w:p w:rsidR="00F54360" w:rsidRDefault="00F54360" w:rsidP="00331919">
      <w:pPr>
        <w:pStyle w:val="3"/>
        <w:numPr>
          <w:ilvl w:val="0"/>
          <w:numId w:val="11"/>
        </w:numPr>
      </w:pPr>
      <w:bookmarkStart w:id="11" w:name="_Toc383683161"/>
      <w:r>
        <w:rPr>
          <w:rFonts w:hint="eastAsia"/>
        </w:rPr>
        <w:t>安装</w:t>
      </w:r>
      <w:bookmarkEnd w:id="11"/>
    </w:p>
    <w:p w:rsidR="00AF59B7" w:rsidRDefault="00AF59B7" w:rsidP="00AF59B7">
      <w:r w:rsidRPr="00AF59B7">
        <w:rPr>
          <w:rFonts w:hint="eastAsia"/>
        </w:rPr>
        <w:t>首先在</w:t>
      </w:r>
      <w:r w:rsidRPr="00AF59B7">
        <w:rPr>
          <w:rFonts w:hint="eastAsia"/>
        </w:rPr>
        <w:t>172.16.1.20</w:t>
      </w:r>
      <w:r>
        <w:t>3</w:t>
      </w:r>
      <w:r w:rsidRPr="00AF59B7">
        <w:rPr>
          <w:rFonts w:hint="eastAsia"/>
        </w:rPr>
        <w:t>上安装</w:t>
      </w:r>
      <w:r w:rsidRPr="00AF59B7">
        <w:rPr>
          <w:rFonts w:hint="eastAsia"/>
        </w:rPr>
        <w:t xml:space="preserve">FastDFS </w:t>
      </w:r>
      <w:r w:rsidR="00600982">
        <w:t>storage</w:t>
      </w:r>
      <w:r w:rsidRPr="00AF59B7">
        <w:rPr>
          <w:rFonts w:hint="eastAsia"/>
        </w:rPr>
        <w:t>，使用</w:t>
      </w:r>
      <w:r w:rsidRPr="00AF59B7">
        <w:rPr>
          <w:rFonts w:hint="eastAsia"/>
        </w:rPr>
        <w:t>FastDFS_v5.01.tar.gz</w:t>
      </w:r>
      <w:r w:rsidRPr="00AF59B7">
        <w:rPr>
          <w:rFonts w:hint="eastAsia"/>
        </w:rPr>
        <w:t>源代码包。</w:t>
      </w:r>
    </w:p>
    <w:p w:rsidR="00F54360" w:rsidRDefault="00F54360" w:rsidP="00F5436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首先将代码包复制到</w:t>
      </w:r>
      <w:r>
        <w:t>系统</w:t>
      </w:r>
      <w:r>
        <w:rPr>
          <w:rFonts w:hint="eastAsia"/>
        </w:rPr>
        <w:t>的</w:t>
      </w:r>
      <w:r>
        <w:rPr>
          <w:rFonts w:hint="eastAsia"/>
        </w:rPr>
        <w:t>/usr/local/src</w:t>
      </w:r>
      <w:r>
        <w:t>内</w:t>
      </w:r>
      <w:r>
        <w:rPr>
          <w:rFonts w:hint="eastAsia"/>
        </w:rPr>
        <w:t>（</w:t>
      </w:r>
      <w:r>
        <w:t>这一步可选），然后使用</w:t>
      </w:r>
      <w:r>
        <w:t>tar</w:t>
      </w:r>
      <w:r>
        <w:t>命令解压</w:t>
      </w:r>
    </w:p>
    <w:p w:rsidR="00F54360" w:rsidRPr="00BE03E9" w:rsidRDefault="00F54360" w:rsidP="00F5436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Pr="00AE7852" w:rsidRDefault="00F54360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D21B1D"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654B16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cp FastDFS_v5.01.tar.gz /usr/local/src/</w:t>
            </w:r>
          </w:p>
          <w:p w:rsidR="00F54360" w:rsidRPr="00AE7852" w:rsidRDefault="00F54360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D21B1D"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654B16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cd /usr/local/src/</w:t>
            </w:r>
          </w:p>
          <w:p w:rsidR="00F54360" w:rsidRPr="00AE7852" w:rsidRDefault="00F54360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D21B1D"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654B16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tar zxf FastDFS_v5.01.tar.gz</w:t>
            </w:r>
          </w:p>
          <w:p w:rsidR="00F54360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D21B1D"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654B16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956124">
              <w:rPr>
                <w:rFonts w:ascii="新宋体" w:eastAsia="新宋体" w:hAnsi="新宋体"/>
                <w:sz w:val="18"/>
                <w:szCs w:val="18"/>
                <w:highlight w:val="blue"/>
              </w:rPr>
              <w:t>cd FastDFS</w:t>
            </w:r>
          </w:p>
          <w:p w:rsidR="00F54360" w:rsidRPr="00BD1816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D21B1D"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654B16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>FastDFS]# ll</w:t>
            </w:r>
          </w:p>
          <w:p w:rsidR="00F54360" w:rsidRPr="00BD1816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 w:hint="eastAsia"/>
                <w:sz w:val="18"/>
                <w:szCs w:val="18"/>
              </w:rPr>
              <w:t>总用量 128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3 500 500  4096 2月   6 18:07 client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common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conf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-rw-r--. 1 500 500 35067 7月  28 2008 COPYING-3_0.txt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-rw-r--. 1 500 500 29691 2月   2 13:17 HISTORY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init.d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-rw-r--. 1 500 500  7639 1月   5 14:08 INSTALL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xrwxr-x. 1 500 500  5531 12月  7 15:19 make.sh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php_client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lastRenderedPageBreak/>
              <w:t>-rw-rw-r--. 1 500 500  2380 7月  28 2008 README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xrwxr-x. 1 500 500  1768 4月  12 2010 restart.sh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xrwxr-x. 1 500 500  1680 4月  10 2010 stop.sh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4 500 500  4096 2月   6 18:07 storage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test</w:t>
            </w:r>
          </w:p>
          <w:p w:rsidR="00F54360" w:rsidRPr="00BE03E9" w:rsidRDefault="00331919" w:rsidP="00331919">
            <w:pPr>
              <w:rPr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tracker</w:t>
            </w:r>
          </w:p>
        </w:tc>
      </w:tr>
    </w:tbl>
    <w:p w:rsidR="00F54360" w:rsidRDefault="00F54360" w:rsidP="00F54360"/>
    <w:p w:rsidR="00F54360" w:rsidRDefault="00F54360" w:rsidP="00F5436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make.sh</w:t>
      </w:r>
      <w:r>
        <w:rPr>
          <w:rFonts w:hint="eastAsia"/>
        </w:rPr>
        <w:t>，</w:t>
      </w:r>
      <w:r>
        <w:t>确认</w:t>
      </w:r>
      <w:r>
        <w:t>make</w:t>
      </w:r>
      <w:r>
        <w:rPr>
          <w:rFonts w:hint="eastAsia"/>
        </w:rPr>
        <w:t>成功。</w:t>
      </w:r>
      <w:r>
        <w:t>期间</w:t>
      </w:r>
      <w:r>
        <w:rPr>
          <w:rFonts w:hint="eastAsia"/>
        </w:rPr>
        <w:t>如果有</w:t>
      </w:r>
      <w:r>
        <w:t>错误，可能会是缺少依赖的软件包，需安装后再次</w:t>
      </w:r>
      <w:r>
        <w:t>make</w:t>
      </w:r>
      <w:r>
        <w:t>。</w:t>
      </w:r>
    </w:p>
    <w:p w:rsidR="00F54360" w:rsidRDefault="00F54360" w:rsidP="00F5436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Pr="0097359D" w:rsidRDefault="00F54360" w:rsidP="00654B16">
            <w:pPr>
              <w:rPr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654B16" w:rsidRPr="00654B16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654B16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>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#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./make.sh</w:t>
            </w:r>
          </w:p>
        </w:tc>
      </w:tr>
    </w:tbl>
    <w:p w:rsidR="00F54360" w:rsidRDefault="00F54360" w:rsidP="00F54360"/>
    <w:p w:rsidR="00F54360" w:rsidRDefault="00F54360" w:rsidP="00F5436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make.sh install</w:t>
      </w:r>
      <w:r>
        <w:rPr>
          <w:rFonts w:hint="eastAsia"/>
        </w:rPr>
        <w:t>，</w:t>
      </w:r>
      <w:r>
        <w:t>确认</w:t>
      </w:r>
      <w:r>
        <w:t>install</w:t>
      </w:r>
      <w:r>
        <w:t>成功。</w:t>
      </w:r>
    </w:p>
    <w:p w:rsidR="00F54360" w:rsidRDefault="00F54360" w:rsidP="00F5436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Pr="0097359D" w:rsidRDefault="00F54360" w:rsidP="00930247">
            <w:pPr>
              <w:rPr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654B16" w:rsidRPr="00654B16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654B16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>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#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./make.sh install</w:t>
            </w:r>
          </w:p>
        </w:tc>
      </w:tr>
    </w:tbl>
    <w:p w:rsidR="00F54360" w:rsidRDefault="00F54360" w:rsidP="00F54360"/>
    <w:p w:rsidR="00F54360" w:rsidRDefault="00F54360" w:rsidP="00F54360">
      <w:r>
        <w:rPr>
          <w:rFonts w:hint="eastAsia"/>
        </w:rPr>
        <w:t>安装</w:t>
      </w:r>
      <w:r>
        <w:t>完成后，所有可执行文件在</w:t>
      </w:r>
      <w:r>
        <w:rPr>
          <w:rFonts w:hint="eastAsia"/>
        </w:rPr>
        <w:t>/usr/local/bin</w:t>
      </w:r>
      <w:r>
        <w:rPr>
          <w:rFonts w:hint="eastAsia"/>
        </w:rPr>
        <w:t>下</w:t>
      </w:r>
      <w:r>
        <w:t>，以</w:t>
      </w:r>
      <w:r>
        <w:t>fdfs</w:t>
      </w:r>
      <w:r>
        <w:t>开头：</w:t>
      </w:r>
    </w:p>
    <w:p w:rsidR="00F54360" w:rsidRDefault="00F54360" w:rsidP="00F54360">
      <w:r w:rsidRPr="00412693">
        <w:t xml:space="preserve"> </w:t>
      </w:r>
    </w:p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0D14A2" w:rsidRPr="000D14A2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0D14A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91744E">
              <w:rPr>
                <w:rFonts w:ascii="新宋体" w:eastAsia="新宋体" w:hAnsi="新宋体"/>
                <w:sz w:val="18"/>
                <w:szCs w:val="18"/>
              </w:rPr>
              <w:t>FastDFS]# ll /usr/local/bin/fdfs*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2918 3月  25 14:57 /usr/local/bin/fdfs_appender_test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2871 3月  25 14:57 /usr/local/bin/fdfs_appender_test1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023 3月  25 14:57 /usr/local/bin/fdfs_append_file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3433 3月  25 14:57 /usr/local/bin/fdfs_crc32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3967 3月  25 14:57 /usr/local/bin/fdfs_delete_file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377 3月  25 14:57 /usr/local/bin/fdfs_download_file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133 3月  25 14:57 /usr/local/bin/fdfs_file_info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5064 3月  25 14:57 /usr/local/bin/fdfs_monitor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1179682 3月  25 14:57 /usr/local/bin/fdfs_storaged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9845 3月  25 14:57 /usr/local/bin/fdfs_test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7774 3月  25 14:57 /usr/local/bin/fdfs_test1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655809 3月  25 14:57 /usr/local/bin/fdfs_trackerd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213 3月  25 14:57 /usr/local/bin/fdfs_upload_appender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999 3月  25 14:57 /usr/local/bin/fdfs_upload_file</w:t>
            </w:r>
          </w:p>
        </w:tc>
      </w:tr>
    </w:tbl>
    <w:p w:rsidR="00F54360" w:rsidRDefault="00F54360" w:rsidP="00F54360"/>
    <w:p w:rsidR="00F54360" w:rsidRDefault="00F54360" w:rsidP="00F54360">
      <w:r>
        <w:rPr>
          <w:rFonts w:hint="eastAsia"/>
        </w:rPr>
        <w:t>所有</w:t>
      </w:r>
      <w:r>
        <w:t>配置文件</w:t>
      </w:r>
      <w:r>
        <w:rPr>
          <w:rFonts w:hint="eastAsia"/>
        </w:rPr>
        <w:t>在</w:t>
      </w:r>
      <w:r>
        <w:rPr>
          <w:rFonts w:hint="eastAsia"/>
        </w:rPr>
        <w:t>/etc/</w:t>
      </w:r>
      <w:r>
        <w:t>fdfs</w:t>
      </w:r>
      <w:r>
        <w:rPr>
          <w:rFonts w:hint="eastAsia"/>
        </w:rPr>
        <w:t>下：</w:t>
      </w:r>
    </w:p>
    <w:p w:rsidR="00F54360" w:rsidRDefault="00F54360" w:rsidP="00F5436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Pr="00BC3F25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DF6692" w:rsidRPr="000D14A2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DF669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BC3F25">
              <w:rPr>
                <w:rFonts w:ascii="新宋体" w:eastAsia="新宋体" w:hAnsi="新宋体"/>
                <w:sz w:val="18"/>
                <w:szCs w:val="18"/>
              </w:rPr>
              <w:t>FastDFS]# ll /etc/fdfs/</w:t>
            </w:r>
          </w:p>
          <w:p w:rsidR="00F54360" w:rsidRPr="00BC3F25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总用量 60</w:t>
            </w:r>
          </w:p>
          <w:p w:rsidR="00F54360" w:rsidRPr="00BC3F25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1461 3月  13 15:15 client.conf</w:t>
            </w:r>
          </w:p>
          <w:p w:rsidR="00F54360" w:rsidRPr="00BC3F25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 858 3月  13 15:15 http.conf</w:t>
            </w:r>
          </w:p>
          <w:p w:rsidR="00F54360" w:rsidRPr="00BC3F25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31172 3月  13 15:15 mime.types</w:t>
            </w:r>
          </w:p>
          <w:p w:rsidR="00F54360" w:rsidRPr="00BC3F25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3837 3月  25 10:03 mod_fastdfs.conf</w:t>
            </w:r>
          </w:p>
          <w:p w:rsidR="00F54360" w:rsidRPr="00BC3F25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7515 3月  24 10:36 storage.conf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6989 3月  13 15:15 tracker.conf</w:t>
            </w:r>
          </w:p>
        </w:tc>
      </w:tr>
    </w:tbl>
    <w:p w:rsidR="00F54360" w:rsidRPr="00BC3F25" w:rsidRDefault="00F54360" w:rsidP="00F54360"/>
    <w:p w:rsidR="00F54360" w:rsidRDefault="00F54360" w:rsidP="00F5436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至此</w:t>
      </w:r>
      <w:r w:rsidR="008F0D3E">
        <w:t>storage</w:t>
      </w:r>
      <w:r>
        <w:t>安装完成。</w:t>
      </w:r>
    </w:p>
    <w:p w:rsidR="00F54360" w:rsidRDefault="00F54360" w:rsidP="00331919">
      <w:pPr>
        <w:pStyle w:val="3"/>
        <w:numPr>
          <w:ilvl w:val="0"/>
          <w:numId w:val="11"/>
        </w:numPr>
      </w:pPr>
      <w:bookmarkStart w:id="12" w:name="_Toc383683162"/>
      <w:r>
        <w:rPr>
          <w:rFonts w:hint="eastAsia"/>
        </w:rPr>
        <w:t>配置</w:t>
      </w:r>
      <w:bookmarkEnd w:id="12"/>
    </w:p>
    <w:p w:rsidR="00F54360" w:rsidRDefault="00F54360" w:rsidP="00335635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编辑配置文件目录</w:t>
      </w:r>
      <w:r>
        <w:t>下的</w:t>
      </w:r>
      <w:r w:rsidR="00DF6692">
        <w:t>storage</w:t>
      </w:r>
      <w:r>
        <w:t>.conf</w:t>
      </w:r>
      <w:r>
        <w:rPr>
          <w:rFonts w:hint="eastAsia"/>
        </w:rPr>
        <w:t>，设置相关信息并</w:t>
      </w:r>
      <w:r>
        <w:t>保存。</w:t>
      </w:r>
    </w:p>
    <w:p w:rsidR="00F54360" w:rsidRDefault="00F54360" w:rsidP="00F5436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Pr="0097359D" w:rsidRDefault="00F54360" w:rsidP="00DF6692">
            <w:pPr>
              <w:rPr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DF6692" w:rsidRPr="000D14A2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DF669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FastDFS]#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vim </w:t>
            </w:r>
            <w:r w:rsidRPr="00C935FD">
              <w:rPr>
                <w:rFonts w:ascii="新宋体" w:eastAsia="新宋体" w:hAnsi="新宋体"/>
                <w:sz w:val="18"/>
                <w:szCs w:val="18"/>
                <w:highlight w:val="blue"/>
              </w:rPr>
              <w:t>/etc/fdfs/</w:t>
            </w:r>
            <w:r w:rsidR="00DF6692">
              <w:rPr>
                <w:rFonts w:ascii="新宋体" w:eastAsia="新宋体" w:hAnsi="新宋体"/>
                <w:sz w:val="18"/>
                <w:szCs w:val="18"/>
                <w:highlight w:val="blue"/>
              </w:rPr>
              <w:t>storage</w:t>
            </w:r>
            <w:r w:rsidRPr="00C935FD">
              <w:rPr>
                <w:rFonts w:ascii="新宋体" w:eastAsia="新宋体" w:hAnsi="新宋体"/>
                <w:sz w:val="18"/>
                <w:szCs w:val="18"/>
                <w:highlight w:val="blue"/>
              </w:rPr>
              <w:t>.conf</w:t>
            </w:r>
          </w:p>
        </w:tc>
      </w:tr>
    </w:tbl>
    <w:p w:rsidR="00F54360" w:rsidRDefault="00F54360" w:rsidP="00F54360"/>
    <w:p w:rsidR="00F54360" w:rsidRDefault="00F54360" w:rsidP="00F54360">
      <w:r>
        <w:rPr>
          <w:rFonts w:hint="eastAsia"/>
        </w:rPr>
        <w:t>一般</w:t>
      </w:r>
      <w:r>
        <w:t>只需改动</w:t>
      </w:r>
      <w:r>
        <w:rPr>
          <w:rFonts w:hint="eastAsia"/>
        </w:rPr>
        <w:t>以下几个</w:t>
      </w:r>
      <w:r>
        <w:t>参数即可</w:t>
      </w:r>
      <w:r>
        <w:rPr>
          <w:rFonts w:hint="eastAsia"/>
        </w:rPr>
        <w:t>：</w:t>
      </w:r>
    </w:p>
    <w:p w:rsidR="00F54360" w:rsidRDefault="00F54360" w:rsidP="004F525E">
      <w:pPr>
        <w:ind w:leftChars="200" w:left="42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 xml:space="preserve">disabled=false           </w:t>
      </w:r>
      <w:r w:rsidR="004F525E">
        <w:rPr>
          <w:rFonts w:ascii="新宋体" w:eastAsia="新宋体" w:hAnsi="新宋体"/>
          <w:sz w:val="20"/>
        </w:rPr>
        <w:t xml:space="preserve">        </w:t>
      </w:r>
      <w:r w:rsidRPr="002A3358">
        <w:rPr>
          <w:rFonts w:ascii="新宋体" w:eastAsia="新宋体" w:hAnsi="新宋体"/>
          <w:sz w:val="20"/>
        </w:rPr>
        <w:t xml:space="preserve"> #</w:t>
      </w:r>
      <w:r w:rsidRPr="002A3358">
        <w:rPr>
          <w:rFonts w:ascii="新宋体" w:eastAsia="新宋体" w:hAnsi="新宋体" w:hint="eastAsia"/>
          <w:sz w:val="20"/>
        </w:rPr>
        <w:t>启用</w:t>
      </w:r>
      <w:r w:rsidRPr="002A3358">
        <w:rPr>
          <w:rFonts w:ascii="新宋体" w:eastAsia="新宋体" w:hAnsi="新宋体"/>
          <w:sz w:val="20"/>
        </w:rPr>
        <w:t>配置文件</w:t>
      </w:r>
    </w:p>
    <w:p w:rsidR="00272F86" w:rsidRPr="002A3358" w:rsidRDefault="00272F86" w:rsidP="004F525E">
      <w:pPr>
        <w:ind w:leftChars="200" w:left="420"/>
        <w:rPr>
          <w:rFonts w:ascii="新宋体" w:eastAsia="新宋体" w:hAnsi="新宋体"/>
          <w:sz w:val="20"/>
        </w:rPr>
      </w:pPr>
      <w:r w:rsidRPr="00272F86">
        <w:rPr>
          <w:rFonts w:ascii="新宋体" w:eastAsia="新宋体" w:hAnsi="新宋体"/>
          <w:sz w:val="20"/>
        </w:rPr>
        <w:t>group_name=group1</w:t>
      </w:r>
      <w:r>
        <w:rPr>
          <w:rFonts w:ascii="新宋体" w:eastAsia="新宋体" w:hAnsi="新宋体"/>
          <w:sz w:val="20"/>
        </w:rPr>
        <w:t xml:space="preserve">         </w:t>
      </w:r>
      <w:r w:rsidR="004F525E">
        <w:rPr>
          <w:rFonts w:ascii="新宋体" w:eastAsia="新宋体" w:hAnsi="新宋体"/>
          <w:sz w:val="20"/>
        </w:rPr>
        <w:t xml:space="preserve">        </w:t>
      </w:r>
      <w:r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 w:hint="eastAsia"/>
          <w:sz w:val="20"/>
        </w:rPr>
        <w:t>组名</w:t>
      </w:r>
      <w:r w:rsidR="00C14213">
        <w:rPr>
          <w:rFonts w:ascii="新宋体" w:eastAsia="新宋体" w:hAnsi="新宋体" w:hint="eastAsia"/>
          <w:sz w:val="20"/>
        </w:rPr>
        <w:t>，</w:t>
      </w:r>
      <w:r w:rsidR="00C14213">
        <w:rPr>
          <w:rFonts w:ascii="新宋体" w:eastAsia="新宋体" w:hAnsi="新宋体"/>
          <w:sz w:val="20"/>
        </w:rPr>
        <w:t>根据实际情况修改</w:t>
      </w:r>
    </w:p>
    <w:p w:rsidR="00F54360" w:rsidRDefault="00F54360" w:rsidP="004F525E">
      <w:pPr>
        <w:ind w:leftChars="200" w:left="42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port=2</w:t>
      </w:r>
      <w:r w:rsidR="00272F86">
        <w:rPr>
          <w:rFonts w:ascii="新宋体" w:eastAsia="新宋体" w:hAnsi="新宋体"/>
          <w:sz w:val="20"/>
        </w:rPr>
        <w:t>3000</w:t>
      </w:r>
      <w:r w:rsidRPr="002A3358">
        <w:rPr>
          <w:rFonts w:ascii="新宋体" w:eastAsia="新宋体" w:hAnsi="新宋体"/>
          <w:sz w:val="20"/>
        </w:rPr>
        <w:t xml:space="preserve">                </w:t>
      </w:r>
      <w:r w:rsidR="004F525E">
        <w:rPr>
          <w:rFonts w:ascii="新宋体" w:eastAsia="新宋体" w:hAnsi="新宋体"/>
          <w:sz w:val="20"/>
        </w:rPr>
        <w:t xml:space="preserve">        </w:t>
      </w:r>
      <w:r w:rsidRPr="002A3358">
        <w:rPr>
          <w:rFonts w:ascii="新宋体" w:eastAsia="新宋体" w:hAnsi="新宋体"/>
          <w:sz w:val="20"/>
        </w:rPr>
        <w:t>#</w:t>
      </w:r>
      <w:r w:rsidRPr="002A3358">
        <w:rPr>
          <w:rFonts w:ascii="新宋体" w:eastAsia="新宋体" w:hAnsi="新宋体" w:hint="eastAsia"/>
          <w:sz w:val="20"/>
        </w:rPr>
        <w:t>设置</w:t>
      </w:r>
      <w:r w:rsidR="004F525E">
        <w:rPr>
          <w:rFonts w:ascii="新宋体" w:eastAsia="新宋体" w:hAnsi="新宋体"/>
          <w:sz w:val="20"/>
        </w:rPr>
        <w:t>storage</w:t>
      </w:r>
      <w:r w:rsidRPr="002A3358">
        <w:rPr>
          <w:rFonts w:ascii="新宋体" w:eastAsia="新宋体" w:hAnsi="新宋体"/>
          <w:sz w:val="20"/>
        </w:rPr>
        <w:t>的端口号</w:t>
      </w:r>
    </w:p>
    <w:p w:rsidR="004F525E" w:rsidRDefault="004F525E" w:rsidP="004F525E">
      <w:pPr>
        <w:ind w:leftChars="200" w:left="42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base_path=/fdfs/</w:t>
      </w:r>
      <w:r>
        <w:rPr>
          <w:rFonts w:ascii="新宋体" w:eastAsia="新宋体" w:hAnsi="新宋体"/>
          <w:sz w:val="20"/>
        </w:rPr>
        <w:t>storage</w:t>
      </w:r>
      <w:r w:rsidRPr="002A3358">
        <w:rPr>
          <w:rFonts w:ascii="新宋体" w:eastAsia="新宋体" w:hAnsi="新宋体"/>
          <w:sz w:val="20"/>
        </w:rPr>
        <w:t xml:space="preserve">   </w:t>
      </w:r>
      <w:r>
        <w:rPr>
          <w:rFonts w:ascii="新宋体" w:eastAsia="新宋体" w:hAnsi="新宋体"/>
          <w:sz w:val="20"/>
        </w:rPr>
        <w:t xml:space="preserve">        </w:t>
      </w:r>
      <w:r w:rsidRPr="002A3358">
        <w:rPr>
          <w:rFonts w:ascii="新宋体" w:eastAsia="新宋体" w:hAnsi="新宋体"/>
          <w:sz w:val="20"/>
        </w:rPr>
        <w:t>#</w:t>
      </w:r>
      <w:r w:rsidRPr="002A3358">
        <w:rPr>
          <w:rFonts w:ascii="新宋体" w:eastAsia="新宋体" w:hAnsi="新宋体" w:hint="eastAsia"/>
          <w:sz w:val="20"/>
        </w:rPr>
        <w:t>设置</w:t>
      </w:r>
      <w:r>
        <w:rPr>
          <w:rFonts w:ascii="新宋体" w:eastAsia="新宋体" w:hAnsi="新宋体"/>
          <w:sz w:val="20"/>
        </w:rPr>
        <w:t>storage的</w:t>
      </w:r>
      <w:r w:rsidRPr="002A3358">
        <w:rPr>
          <w:rFonts w:ascii="新宋体" w:eastAsia="新宋体" w:hAnsi="新宋体"/>
          <w:sz w:val="20"/>
        </w:rPr>
        <w:t>日志目录</w:t>
      </w:r>
      <w:r w:rsidRPr="002A3358">
        <w:rPr>
          <w:rFonts w:ascii="新宋体" w:eastAsia="新宋体" w:hAnsi="新宋体" w:hint="eastAsia"/>
          <w:sz w:val="20"/>
        </w:rPr>
        <w:t>（</w:t>
      </w:r>
      <w:r w:rsidRPr="002A3358">
        <w:rPr>
          <w:rFonts w:ascii="新宋体" w:eastAsia="新宋体" w:hAnsi="新宋体"/>
          <w:sz w:val="20"/>
        </w:rPr>
        <w:t>需</w:t>
      </w:r>
      <w:r w:rsidRPr="002A3358">
        <w:rPr>
          <w:rFonts w:ascii="新宋体" w:eastAsia="新宋体" w:hAnsi="新宋体" w:hint="eastAsia"/>
          <w:sz w:val="20"/>
        </w:rPr>
        <w:t>预先</w:t>
      </w:r>
      <w:r w:rsidRPr="002A3358">
        <w:rPr>
          <w:rFonts w:ascii="新宋体" w:eastAsia="新宋体" w:hAnsi="新宋体"/>
          <w:sz w:val="20"/>
        </w:rPr>
        <w:t>创建）</w:t>
      </w:r>
    </w:p>
    <w:p w:rsidR="00272F86" w:rsidRDefault="00272F86" w:rsidP="004F525E">
      <w:pPr>
        <w:ind w:leftChars="200" w:left="420"/>
        <w:rPr>
          <w:rFonts w:ascii="新宋体" w:eastAsia="新宋体" w:hAnsi="新宋体"/>
          <w:sz w:val="20"/>
        </w:rPr>
      </w:pPr>
      <w:r w:rsidRPr="00272F86">
        <w:rPr>
          <w:rFonts w:ascii="新宋体" w:eastAsia="新宋体" w:hAnsi="新宋体"/>
          <w:sz w:val="20"/>
        </w:rPr>
        <w:t>store_path_count=1</w:t>
      </w:r>
      <w:r>
        <w:rPr>
          <w:rFonts w:ascii="新宋体" w:eastAsia="新宋体" w:hAnsi="新宋体"/>
          <w:sz w:val="20"/>
        </w:rPr>
        <w:t xml:space="preserve">        </w:t>
      </w:r>
      <w:r w:rsidR="004F525E">
        <w:rPr>
          <w:rFonts w:ascii="新宋体" w:eastAsia="新宋体" w:hAnsi="新宋体"/>
          <w:sz w:val="20"/>
        </w:rPr>
        <w:t xml:space="preserve">        </w:t>
      </w:r>
      <w:r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 w:hint="eastAsia"/>
          <w:sz w:val="20"/>
        </w:rPr>
        <w:t>存储</w:t>
      </w:r>
      <w:r>
        <w:rPr>
          <w:rFonts w:ascii="新宋体" w:eastAsia="新宋体" w:hAnsi="新宋体"/>
          <w:sz w:val="20"/>
        </w:rPr>
        <w:t>路径个数，需要和store_path</w:t>
      </w:r>
      <w:r>
        <w:rPr>
          <w:rFonts w:ascii="新宋体" w:eastAsia="新宋体" w:hAnsi="新宋体" w:hint="eastAsia"/>
          <w:sz w:val="20"/>
        </w:rPr>
        <w:t>个数</w:t>
      </w:r>
      <w:r>
        <w:rPr>
          <w:rFonts w:ascii="新宋体" w:eastAsia="新宋体" w:hAnsi="新宋体"/>
          <w:sz w:val="20"/>
        </w:rPr>
        <w:t>匹配</w:t>
      </w:r>
    </w:p>
    <w:p w:rsidR="00272F86" w:rsidRPr="002A3358" w:rsidRDefault="00272F86" w:rsidP="004F525E">
      <w:pPr>
        <w:ind w:leftChars="200" w:left="420"/>
        <w:rPr>
          <w:rFonts w:ascii="新宋体" w:eastAsia="新宋体" w:hAnsi="新宋体"/>
          <w:sz w:val="20"/>
        </w:rPr>
      </w:pPr>
      <w:r w:rsidRPr="00272F86">
        <w:rPr>
          <w:rFonts w:ascii="新宋体" w:eastAsia="新宋体" w:hAnsi="新宋体"/>
          <w:sz w:val="20"/>
        </w:rPr>
        <w:t>store_path0=/fdfs/storage</w:t>
      </w:r>
      <w:r>
        <w:rPr>
          <w:rFonts w:ascii="新宋体" w:eastAsia="新宋体" w:hAnsi="新宋体"/>
          <w:sz w:val="20"/>
        </w:rPr>
        <w:t xml:space="preserve"> </w:t>
      </w:r>
      <w:r w:rsidR="004F525E">
        <w:rPr>
          <w:rFonts w:ascii="新宋体" w:eastAsia="新宋体" w:hAnsi="新宋体"/>
          <w:sz w:val="20"/>
        </w:rPr>
        <w:t xml:space="preserve">        </w:t>
      </w:r>
      <w:r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 w:hint="eastAsia"/>
          <w:sz w:val="20"/>
        </w:rPr>
        <w:t>存储路径</w:t>
      </w:r>
    </w:p>
    <w:p w:rsidR="004F525E" w:rsidRPr="002A3358" w:rsidRDefault="004F525E" w:rsidP="004F525E">
      <w:pPr>
        <w:ind w:leftChars="200" w:left="420"/>
        <w:rPr>
          <w:rFonts w:ascii="新宋体" w:eastAsia="新宋体" w:hAnsi="新宋体"/>
          <w:sz w:val="20"/>
        </w:rPr>
      </w:pPr>
      <w:r w:rsidRPr="004F525E">
        <w:rPr>
          <w:rFonts w:ascii="新宋体" w:eastAsia="新宋体" w:hAnsi="新宋体"/>
          <w:sz w:val="20"/>
        </w:rPr>
        <w:t>tracker_server=172.16.1.202:22122</w:t>
      </w:r>
      <w:r>
        <w:rPr>
          <w:rFonts w:ascii="新宋体" w:eastAsia="新宋体" w:hAnsi="新宋体"/>
          <w:sz w:val="20"/>
        </w:rPr>
        <w:t xml:space="preserve"> #tracker服务器的IP地址和端口号</w:t>
      </w:r>
    </w:p>
    <w:p w:rsidR="00F54360" w:rsidRPr="002A3358" w:rsidRDefault="00F54360" w:rsidP="004F525E">
      <w:pPr>
        <w:ind w:leftChars="200" w:left="42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http.server_port=8080     #</w:t>
      </w:r>
      <w:r w:rsidRPr="002A3358">
        <w:rPr>
          <w:rFonts w:ascii="新宋体" w:eastAsia="新宋体" w:hAnsi="新宋体" w:hint="eastAsia"/>
          <w:sz w:val="20"/>
        </w:rPr>
        <w:t>设置</w:t>
      </w:r>
      <w:r w:rsidRPr="002A3358">
        <w:rPr>
          <w:rFonts w:ascii="新宋体" w:eastAsia="新宋体" w:hAnsi="新宋体"/>
          <w:sz w:val="20"/>
        </w:rPr>
        <w:t>http端口号</w:t>
      </w:r>
    </w:p>
    <w:p w:rsidR="00F54360" w:rsidRDefault="00F54360" w:rsidP="00F54360">
      <w:r>
        <w:rPr>
          <w:rFonts w:hint="eastAsia"/>
        </w:rPr>
        <w:t>如需要</w:t>
      </w:r>
      <w:r>
        <w:t>进行性能调优，</w:t>
      </w:r>
      <w:r>
        <w:rPr>
          <w:rFonts w:hint="eastAsia"/>
        </w:rPr>
        <w:t>可以</w:t>
      </w:r>
      <w:r>
        <w:t>参照附录的</w:t>
      </w:r>
      <w:r>
        <w:rPr>
          <w:rFonts w:hint="eastAsia"/>
        </w:rPr>
        <w:t>配置文件的详细说明</w:t>
      </w:r>
      <w:r>
        <w:t>。</w:t>
      </w:r>
    </w:p>
    <w:p w:rsidR="00F54360" w:rsidRDefault="00F54360" w:rsidP="00331919">
      <w:pPr>
        <w:pStyle w:val="3"/>
        <w:numPr>
          <w:ilvl w:val="0"/>
          <w:numId w:val="11"/>
        </w:numPr>
      </w:pPr>
      <w:bookmarkStart w:id="13" w:name="_Toc383683163"/>
      <w:r>
        <w:rPr>
          <w:rFonts w:hint="eastAsia"/>
        </w:rPr>
        <w:t>运行</w:t>
      </w:r>
      <w:bookmarkEnd w:id="13"/>
    </w:p>
    <w:p w:rsidR="00F54360" w:rsidRDefault="00F54360" w:rsidP="0094722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 w:rsidR="00ED2FD2">
        <w:t>storage</w:t>
      </w:r>
      <w:r>
        <w:t>之前，先要把防火墙中</w:t>
      </w:r>
      <w:r>
        <w:rPr>
          <w:rFonts w:hint="eastAsia"/>
        </w:rPr>
        <w:t>对应的</w:t>
      </w:r>
      <w:r>
        <w:t>端口打开</w:t>
      </w:r>
      <w:r>
        <w:rPr>
          <w:rFonts w:hint="eastAsia"/>
        </w:rPr>
        <w:t>（</w:t>
      </w:r>
      <w:r>
        <w:t>本例中</w:t>
      </w:r>
      <w:r>
        <w:rPr>
          <w:rFonts w:hint="eastAsia"/>
        </w:rPr>
        <w:t>为</w:t>
      </w:r>
      <w:r w:rsidR="00ED2FD2">
        <w:t>23000</w:t>
      </w:r>
      <w:r>
        <w:rPr>
          <w:rFonts w:hint="eastAsia"/>
        </w:rPr>
        <w:t>）</w:t>
      </w:r>
      <w:r>
        <w:t>。</w:t>
      </w:r>
    </w:p>
    <w:p w:rsidR="00F54360" w:rsidRDefault="00F54360" w:rsidP="00F5436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Pr="005445EA" w:rsidRDefault="00F54360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ED2FD2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FastDFS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iptables -I INPUT -p tcp -m state --state NEW -m tcp --dport </w:t>
            </w:r>
            <w:r w:rsidR="00ED2FD2">
              <w:rPr>
                <w:rFonts w:ascii="新宋体" w:eastAsia="新宋体" w:hAnsi="新宋体"/>
                <w:sz w:val="18"/>
                <w:szCs w:val="18"/>
                <w:highlight w:val="blue"/>
              </w:rPr>
              <w:t>23000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-j ACCEPT</w:t>
            </w:r>
          </w:p>
          <w:p w:rsidR="00F54360" w:rsidRPr="005445EA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ED2FD2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ED2FD2"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FastDFS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>/etc/init.d/iptables save</w:t>
            </w:r>
          </w:p>
          <w:p w:rsidR="00F54360" w:rsidRPr="0097359D" w:rsidRDefault="00F54360" w:rsidP="00930247">
            <w:pPr>
              <w:rPr>
                <w:sz w:val="18"/>
                <w:szCs w:val="18"/>
              </w:rPr>
            </w:pPr>
            <w:r w:rsidRPr="005445EA">
              <w:rPr>
                <w:rFonts w:ascii="新宋体" w:eastAsia="新宋体" w:hAnsi="新宋体" w:hint="eastAsia"/>
                <w:sz w:val="18"/>
                <w:szCs w:val="18"/>
              </w:rPr>
              <w:t>iptables：将防火墙规则保存到 /etc/sysconfig/iptables：[确定]</w:t>
            </w:r>
          </w:p>
        </w:tc>
      </w:tr>
    </w:tbl>
    <w:p w:rsidR="00F54360" w:rsidRDefault="00F54360" w:rsidP="00F54360"/>
    <w:p w:rsidR="00F54360" w:rsidRDefault="00F54360" w:rsidP="0094722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启动</w:t>
      </w:r>
      <w:r w:rsidR="00ED2FD2">
        <w:t>storage</w:t>
      </w:r>
      <w:r>
        <w:t>，</w:t>
      </w:r>
      <w:r w:rsidR="00ED2FD2">
        <w:rPr>
          <w:rFonts w:hint="eastAsia"/>
        </w:rPr>
        <w:t>会</w:t>
      </w:r>
      <w:r w:rsidR="00E4777D">
        <w:rPr>
          <w:rFonts w:hint="eastAsia"/>
        </w:rPr>
        <w:t>根据配置文件的</w:t>
      </w:r>
      <w:r w:rsidR="00E4777D">
        <w:t>设置</w:t>
      </w:r>
      <w:r w:rsidR="00ED2FD2">
        <w:rPr>
          <w:rFonts w:hint="eastAsia"/>
        </w:rPr>
        <w:t>自动创建</w:t>
      </w:r>
      <w:r w:rsidR="00FA5DED">
        <w:rPr>
          <w:rFonts w:hint="eastAsia"/>
        </w:rPr>
        <w:t>多级</w:t>
      </w:r>
      <w:r w:rsidR="00ED2FD2">
        <w:t>存储目录，</w:t>
      </w:r>
      <w:r>
        <w:rPr>
          <w:rFonts w:hint="eastAsia"/>
        </w:rPr>
        <w:t>确认</w:t>
      </w:r>
      <w:r>
        <w:t>启动</w:t>
      </w:r>
      <w:r>
        <w:rPr>
          <w:rFonts w:hint="eastAsia"/>
        </w:rPr>
        <w:t>是否</w:t>
      </w:r>
      <w:r>
        <w:t>成功。（查看是否</w:t>
      </w:r>
      <w:r>
        <w:rPr>
          <w:rFonts w:hint="eastAsia"/>
        </w:rPr>
        <w:t>对应端口</w:t>
      </w:r>
      <w:r w:rsidR="00ED2FD2">
        <w:t>23000</w:t>
      </w:r>
      <w:r>
        <w:rPr>
          <w:rFonts w:hint="eastAsia"/>
        </w:rPr>
        <w:t>是否开始</w:t>
      </w:r>
      <w:r>
        <w:t>监听）</w:t>
      </w:r>
    </w:p>
    <w:p w:rsidR="00F54360" w:rsidRDefault="00F54360" w:rsidP="00F5436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ED2FD2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 xml:space="preserve">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>#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75315B">
              <w:rPr>
                <w:rFonts w:ascii="新宋体" w:eastAsia="新宋体" w:hAnsi="新宋体"/>
                <w:sz w:val="18"/>
                <w:szCs w:val="18"/>
                <w:highlight w:val="blue"/>
              </w:rPr>
              <w:t>/usr/local/bin/</w:t>
            </w:r>
            <w:r w:rsidR="00ED2FD2" w:rsidRPr="00ED2FD2">
              <w:rPr>
                <w:rFonts w:ascii="新宋体" w:eastAsia="新宋体" w:hAnsi="新宋体"/>
                <w:sz w:val="18"/>
                <w:szCs w:val="18"/>
                <w:highlight w:val="blue"/>
              </w:rPr>
              <w:t>fdfs_storaged</w:t>
            </w:r>
            <w:r w:rsidRPr="0075315B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/etc/fdfs/</w:t>
            </w:r>
            <w:r w:rsidR="00ED2FD2">
              <w:rPr>
                <w:rFonts w:ascii="新宋体" w:eastAsia="新宋体" w:hAnsi="新宋体"/>
                <w:sz w:val="18"/>
                <w:szCs w:val="18"/>
                <w:highlight w:val="blue"/>
              </w:rPr>
              <w:t>storage</w:t>
            </w:r>
            <w:r w:rsidRPr="0075315B">
              <w:rPr>
                <w:rFonts w:ascii="新宋体" w:eastAsia="新宋体" w:hAnsi="新宋体"/>
                <w:sz w:val="18"/>
                <w:szCs w:val="18"/>
                <w:highlight w:val="blue"/>
              </w:rPr>
              <w:t>.conf restart</w:t>
            </w:r>
          </w:p>
          <w:p w:rsidR="00ED2FD2" w:rsidRPr="00ED2FD2" w:rsidRDefault="00ED2FD2" w:rsidP="00ED2FD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data path: /fdfs/storage/data, mkdir sub dir...</w:t>
            </w:r>
          </w:p>
          <w:p w:rsidR="00ED2FD2" w:rsidRPr="00ED2FD2" w:rsidRDefault="00ED2FD2" w:rsidP="00ED2FD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mkdir data path: 00 ...</w:t>
            </w:r>
          </w:p>
          <w:p w:rsidR="00ED2FD2" w:rsidRPr="00ED2FD2" w:rsidRDefault="00ED2FD2" w:rsidP="00ED2FD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mkdir data path: 01 ...</w:t>
            </w:r>
          </w:p>
          <w:p w:rsidR="00ED2FD2" w:rsidRPr="00ED2FD2" w:rsidRDefault="00ED2FD2" w:rsidP="00ED2FD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mkdir data path: 02 ...</w:t>
            </w:r>
          </w:p>
          <w:p w:rsidR="00ED2FD2" w:rsidRDefault="00ED2FD2" w:rsidP="00ED2FD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mkdir data path: 03 ...</w:t>
            </w:r>
          </w:p>
          <w:p w:rsidR="00ED2FD2" w:rsidRDefault="00ED2FD2" w:rsidP="00ED2FD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...</w:t>
            </w:r>
          </w:p>
          <w:p w:rsidR="00ED2FD2" w:rsidRPr="00ED2FD2" w:rsidRDefault="00ED2FD2" w:rsidP="00ED2FD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data path: /fdfs/storage/data, mkdir sub dir done.</w:t>
            </w:r>
          </w:p>
          <w:p w:rsidR="00F54360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ED2FD2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 xml:space="preserve">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>#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75315B">
              <w:rPr>
                <w:rFonts w:ascii="新宋体" w:eastAsia="新宋体" w:hAnsi="新宋体"/>
                <w:sz w:val="18"/>
                <w:szCs w:val="18"/>
                <w:highlight w:val="blue"/>
              </w:rPr>
              <w:t>netstat -unltp | grep fdfs</w:t>
            </w:r>
          </w:p>
          <w:p w:rsidR="00F54360" w:rsidRPr="0097359D" w:rsidRDefault="00F54360" w:rsidP="00ED2FD2">
            <w:pPr>
              <w:rPr>
                <w:sz w:val="18"/>
                <w:szCs w:val="18"/>
              </w:rPr>
            </w:pPr>
            <w:r w:rsidRPr="0075315B">
              <w:rPr>
                <w:sz w:val="18"/>
                <w:szCs w:val="18"/>
              </w:rPr>
              <w:t>t</w:t>
            </w:r>
            <w:r w:rsidRPr="0075315B">
              <w:rPr>
                <w:rFonts w:ascii="新宋体" w:eastAsia="新宋体" w:hAnsi="新宋体"/>
                <w:sz w:val="18"/>
                <w:szCs w:val="18"/>
              </w:rPr>
              <w:t>cp    0    0.0.0.0:</w:t>
            </w:r>
            <w:r w:rsidR="00ED2FD2">
              <w:rPr>
                <w:rFonts w:ascii="新宋体" w:eastAsia="新宋体" w:hAnsi="新宋体"/>
                <w:sz w:val="18"/>
                <w:szCs w:val="18"/>
              </w:rPr>
              <w:t>23000</w:t>
            </w:r>
            <w:r w:rsidRPr="0075315B">
              <w:rPr>
                <w:rFonts w:ascii="新宋体" w:eastAsia="新宋体" w:hAnsi="新宋体"/>
                <w:sz w:val="18"/>
                <w:szCs w:val="18"/>
              </w:rPr>
              <w:t xml:space="preserve">       0.0.0.0:*           LISTEN      1766/fdfs_</w:t>
            </w:r>
            <w:r w:rsidR="00ED2FD2">
              <w:rPr>
                <w:rFonts w:ascii="新宋体" w:eastAsia="新宋体" w:hAnsi="新宋体"/>
                <w:sz w:val="18"/>
                <w:szCs w:val="18"/>
              </w:rPr>
              <w:t>storaged</w:t>
            </w:r>
          </w:p>
        </w:tc>
      </w:tr>
    </w:tbl>
    <w:p w:rsidR="00F54360" w:rsidRDefault="00F54360" w:rsidP="00F54360"/>
    <w:p w:rsidR="00F54360" w:rsidRDefault="00F54360" w:rsidP="00F54360">
      <w:r>
        <w:rPr>
          <w:rFonts w:hint="eastAsia"/>
        </w:rPr>
        <w:lastRenderedPageBreak/>
        <w:t>也可查看</w:t>
      </w:r>
      <w:r w:rsidR="004163F5">
        <w:t>storage</w:t>
      </w:r>
      <w:r>
        <w:t>的日志</w:t>
      </w:r>
      <w:r>
        <w:rPr>
          <w:rFonts w:hint="eastAsia"/>
        </w:rPr>
        <w:t>是否启动成功</w:t>
      </w:r>
      <w:r>
        <w:t>或是否有错误</w:t>
      </w:r>
      <w:r w:rsidR="004163F5">
        <w:rPr>
          <w:rFonts w:hint="eastAsia"/>
        </w:rPr>
        <w:t>。</w:t>
      </w:r>
    </w:p>
    <w:p w:rsidR="00F54360" w:rsidRDefault="00F54360" w:rsidP="00F5436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Pr="0097359D" w:rsidRDefault="00F54360" w:rsidP="004163F5">
            <w:pPr>
              <w:rPr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4163F5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 xml:space="preserve">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>#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cat /fdfs/</w:t>
            </w:r>
            <w:r w:rsidR="004163F5">
              <w:rPr>
                <w:rFonts w:ascii="新宋体" w:eastAsia="新宋体" w:hAnsi="新宋体"/>
                <w:sz w:val="18"/>
                <w:szCs w:val="18"/>
                <w:highlight w:val="blue"/>
              </w:rPr>
              <w:t>storage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/logs/</w:t>
            </w:r>
            <w:r w:rsidR="004163F5">
              <w:rPr>
                <w:rFonts w:ascii="新宋体" w:eastAsia="新宋体" w:hAnsi="新宋体"/>
                <w:sz w:val="18"/>
                <w:szCs w:val="18"/>
                <w:highlight w:val="blue"/>
              </w:rPr>
              <w:t>storaged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.log</w:t>
            </w:r>
          </w:p>
        </w:tc>
      </w:tr>
    </w:tbl>
    <w:p w:rsidR="00F54360" w:rsidRDefault="00F54360" w:rsidP="00ED3FAB">
      <w:pPr>
        <w:jc w:val="center"/>
      </w:pPr>
    </w:p>
    <w:p w:rsidR="004163F5" w:rsidRDefault="004163F5" w:rsidP="00F14B4C">
      <w:r>
        <w:rPr>
          <w:rFonts w:hint="eastAsia"/>
        </w:rPr>
        <w:t>确认</w:t>
      </w:r>
      <w:r>
        <w:t>启动成功后，可以运行</w:t>
      </w:r>
      <w:r>
        <w:rPr>
          <w:rFonts w:hint="eastAsia"/>
        </w:rPr>
        <w:t>fdfs_monitor</w:t>
      </w:r>
      <w:r>
        <w:rPr>
          <w:rFonts w:hint="eastAsia"/>
        </w:rPr>
        <w:t>查看</w:t>
      </w:r>
      <w:r>
        <w:rPr>
          <w:rFonts w:hint="eastAsia"/>
        </w:rPr>
        <w:t>storage</w:t>
      </w:r>
      <w:r>
        <w:t>服务器是否已经</w:t>
      </w:r>
      <w:r>
        <w:rPr>
          <w:rFonts w:hint="eastAsia"/>
        </w:rPr>
        <w:t>登记</w:t>
      </w:r>
      <w:r>
        <w:t>到</w:t>
      </w:r>
      <w:r>
        <w:rPr>
          <w:rFonts w:hint="eastAsia"/>
        </w:rPr>
        <w:t>tracker</w:t>
      </w:r>
      <w:r>
        <w:rPr>
          <w:rFonts w:hint="eastAsia"/>
        </w:rPr>
        <w:t>服务器。</w:t>
      </w:r>
    </w:p>
    <w:p w:rsidR="004163F5" w:rsidRDefault="004163F5" w:rsidP="004163F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4163F5" w:rsidRPr="0097359D" w:rsidTr="00930247">
        <w:tc>
          <w:tcPr>
            <w:tcW w:w="8296" w:type="dxa"/>
            <w:shd w:val="clear" w:color="auto" w:fill="000000" w:themeFill="text1"/>
          </w:tcPr>
          <w:p w:rsidR="004163F5" w:rsidRPr="004163F5" w:rsidRDefault="004163F5" w:rsidP="004163F5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 xml:space="preserve">[root@storage1 FastDFS]# </w:t>
            </w:r>
            <w:r w:rsidRPr="004163F5">
              <w:rPr>
                <w:rFonts w:ascii="新宋体" w:eastAsia="新宋体" w:hAnsi="新宋体"/>
                <w:sz w:val="18"/>
                <w:szCs w:val="18"/>
                <w:highlight w:val="blue"/>
              </w:rPr>
              <w:t>/usr/local/bin/fdfs_monitor /etc/fdfs/storage.conf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[2014-03-26 01:51:20] DEBUG - base_path=/fdfs/storage, connect_timeout=30, network_timeout=60, tracker_server_count=1, anti_steal_token=0, anti_steal_secret_key length=0, use_connection_pool=0, g_connection_pool_max_idle_time=3600s, use_storage_id=0, storage server id count: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server_count=1, server_index=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tracker server is 172.16.1.202:22122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group count: 1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Group 1: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group name = group1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disk total space = 27789 MB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disk free space = 23920 MB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trunk free space = 0 MB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storage server count = 1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active server count = 1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storage server port = 2300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storage HTTP port = 808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store path count = 1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subdir count per path = 256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current write server index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current trunk file id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torage 1: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id = 172.16.1.203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ip_addr = 172.16.1.203  ACTIVE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 xml:space="preserve">http domain = 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version = 5.01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join time = 2014-03-26 01:48:19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up time = 2014-03-26 01:48:19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 storage = 27789 MB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free storage = 23920 MB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upload priority = 1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tore_path_count = 1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bdir_count_per_path = 256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torage_port = 2300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torage_http_port = 808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current_write_path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 xml:space="preserve">source storage id= 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if_trunk_server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upload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upload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append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append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modify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modify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truncate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truncate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set_meta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set_meta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delete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delete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download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download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get_meta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get_meta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lastRenderedPageBreak/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create_link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create_link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delete_link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delete_link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upload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upload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append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append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modify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modify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total_download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download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sync_in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sync_in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sync_out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sync_out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file_open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file_open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file_read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file_read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file_write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file_write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last_heart_beat_time = 2014-03-26 01:51:03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last_source_update = 1970-01-01 08:00:0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last_sync_update = 1970-01-01 08:00:00</w:t>
            </w:r>
          </w:p>
          <w:p w:rsidR="004163F5" w:rsidRPr="0097359D" w:rsidRDefault="004163F5" w:rsidP="005D4C25">
            <w:pPr>
              <w:spacing w:line="200" w:lineRule="exact"/>
              <w:rPr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last_synced_timestamp = 1970-01-01 08:00:00</w:t>
            </w:r>
          </w:p>
        </w:tc>
      </w:tr>
    </w:tbl>
    <w:p w:rsidR="004163F5" w:rsidRDefault="004163F5" w:rsidP="004163F5"/>
    <w:p w:rsidR="004163F5" w:rsidRDefault="005D4C25" w:rsidP="00F14B4C">
      <w:r>
        <w:rPr>
          <w:rFonts w:hint="eastAsia"/>
        </w:rPr>
        <w:t>看到“</w:t>
      </w:r>
      <w:r w:rsidRPr="005D4C25">
        <w:t>172.16.1.203  ACTIVE</w:t>
      </w:r>
      <w:r>
        <w:t>”</w:t>
      </w:r>
      <w:r>
        <w:rPr>
          <w:rFonts w:hint="eastAsia"/>
        </w:rPr>
        <w:t>即可</w:t>
      </w:r>
      <w:r>
        <w:t>确认</w:t>
      </w:r>
      <w:r>
        <w:rPr>
          <w:rFonts w:hint="eastAsia"/>
        </w:rPr>
        <w:t>storage</w:t>
      </w:r>
      <w:r>
        <w:t>运行正常。</w:t>
      </w:r>
    </w:p>
    <w:p w:rsidR="005D4C25" w:rsidRDefault="005D4C25" w:rsidP="00F14B4C"/>
    <w:p w:rsidR="00737377" w:rsidRDefault="00737377" w:rsidP="00737377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设置</w:t>
      </w:r>
      <w:r>
        <w:t>开机自动启动。</w:t>
      </w:r>
    </w:p>
    <w:p w:rsidR="00737377" w:rsidRDefault="00737377" w:rsidP="00737377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37377" w:rsidRPr="0097359D" w:rsidTr="0094360B">
        <w:tc>
          <w:tcPr>
            <w:tcW w:w="8296" w:type="dxa"/>
            <w:shd w:val="clear" w:color="auto" w:fill="000000" w:themeFill="text1"/>
          </w:tcPr>
          <w:p w:rsidR="00737377" w:rsidRPr="0097359D" w:rsidRDefault="00737377" w:rsidP="0094360B">
            <w:pPr>
              <w:rPr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 FastDFS]# </w:t>
            </w:r>
            <w:r w:rsidRPr="00F87744">
              <w:rPr>
                <w:rFonts w:ascii="新宋体" w:eastAsia="新宋体" w:hAnsi="新宋体"/>
                <w:sz w:val="18"/>
                <w:szCs w:val="18"/>
                <w:highlight w:val="blue"/>
              </w:rPr>
              <w:t>vim /etc/rc.d/rc.local</w:t>
            </w:r>
          </w:p>
        </w:tc>
      </w:tr>
    </w:tbl>
    <w:p w:rsidR="00737377" w:rsidRDefault="00737377" w:rsidP="00737377"/>
    <w:p w:rsidR="00737377" w:rsidRPr="00F87744" w:rsidRDefault="00737377" w:rsidP="00737377">
      <w:r>
        <w:rPr>
          <w:rFonts w:hint="eastAsia"/>
        </w:rPr>
        <w:t>将运行</w:t>
      </w:r>
      <w:r>
        <w:t>命令行添加进文件：</w:t>
      </w:r>
      <w:r w:rsidRPr="00F87744">
        <w:t>/usr/local/bin/fdfs_</w:t>
      </w:r>
      <w:r>
        <w:t>storaged /etc/fdfs/storage</w:t>
      </w:r>
      <w:r w:rsidRPr="00F87744">
        <w:t>.conf</w:t>
      </w:r>
      <w:r>
        <w:t xml:space="preserve"> restart</w:t>
      </w:r>
    </w:p>
    <w:p w:rsidR="00737377" w:rsidRDefault="00737377" w:rsidP="00F14B4C"/>
    <w:p w:rsidR="005D4C25" w:rsidRDefault="005D4C25" w:rsidP="00737377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之后依次</w:t>
      </w:r>
      <w:r>
        <w:t>在</w:t>
      </w:r>
      <w:r>
        <w:rPr>
          <w:rFonts w:hint="eastAsia"/>
        </w:rPr>
        <w:t>172.16.1.204~</w:t>
      </w:r>
      <w:r>
        <w:t>208</w:t>
      </w:r>
      <w:r>
        <w:rPr>
          <w:rFonts w:hint="eastAsia"/>
        </w:rPr>
        <w:t>上</w:t>
      </w:r>
      <w:r>
        <w:t>全部</w:t>
      </w:r>
      <w:r>
        <w:rPr>
          <w:rFonts w:hint="eastAsia"/>
        </w:rPr>
        <w:t>安装</w:t>
      </w:r>
      <w:r>
        <w:t>上</w:t>
      </w:r>
      <w:r>
        <w:t>storage</w:t>
      </w:r>
      <w:r>
        <w:rPr>
          <w:rFonts w:hint="eastAsia"/>
        </w:rPr>
        <w:t>并</w:t>
      </w:r>
      <w:r>
        <w:t>确认运行</w:t>
      </w:r>
      <w:r>
        <w:rPr>
          <w:rFonts w:hint="eastAsia"/>
        </w:rPr>
        <w:t>正常</w:t>
      </w:r>
      <w:r>
        <w:t>。</w:t>
      </w:r>
      <w:r w:rsidR="004F1821">
        <w:rPr>
          <w:rFonts w:hint="eastAsia"/>
        </w:rPr>
        <w:t>注意</w:t>
      </w:r>
      <w:r w:rsidR="00E374FB">
        <w:rPr>
          <w:rFonts w:hint="eastAsia"/>
        </w:rPr>
        <w:t>配置文件中</w:t>
      </w:r>
      <w:r w:rsidR="004F1821">
        <w:t>group</w:t>
      </w:r>
      <w:r w:rsidR="004F1821">
        <w:t>名</w:t>
      </w:r>
      <w:r w:rsidR="00E374FB">
        <w:rPr>
          <w:rFonts w:hint="eastAsia"/>
        </w:rPr>
        <w:t>参数</w:t>
      </w:r>
      <w:r w:rsidR="004F1821">
        <w:t>需要</w:t>
      </w:r>
      <w:r w:rsidR="004F1821">
        <w:rPr>
          <w:rFonts w:hint="eastAsia"/>
        </w:rPr>
        <w:t>根据</w:t>
      </w:r>
      <w:r w:rsidR="004F1821">
        <w:t>实际情况调整，</w:t>
      </w:r>
      <w:r w:rsidR="004F1821">
        <w:rPr>
          <w:rFonts w:hint="eastAsia"/>
        </w:rPr>
        <w:t>本例中</w:t>
      </w:r>
      <w:r w:rsidR="004F1821">
        <w:t>group</w:t>
      </w:r>
      <w:r w:rsidR="004F1821">
        <w:t>是这样分配的：</w:t>
      </w:r>
    </w:p>
    <w:p w:rsidR="004F1821" w:rsidRDefault="004F1821" w:rsidP="00947220">
      <w:pPr>
        <w:ind w:leftChars="200" w:left="420"/>
      </w:pPr>
      <w:r>
        <w:rPr>
          <w:rFonts w:hint="eastAsia"/>
        </w:rPr>
        <w:t>group1</w:t>
      </w:r>
      <w:r>
        <w:rPr>
          <w:rFonts w:hint="eastAsia"/>
        </w:rPr>
        <w:t>：</w:t>
      </w:r>
      <w:r>
        <w:rPr>
          <w:rFonts w:hint="eastAsia"/>
        </w:rPr>
        <w:t>172.16.1.203</w:t>
      </w:r>
      <w:r>
        <w:rPr>
          <w:rFonts w:hint="eastAsia"/>
        </w:rPr>
        <w:t>，</w:t>
      </w:r>
      <w:r>
        <w:rPr>
          <w:rFonts w:hint="eastAsia"/>
        </w:rPr>
        <w:t>172.16.1.204</w:t>
      </w:r>
    </w:p>
    <w:p w:rsidR="004F1821" w:rsidRPr="004F1821" w:rsidRDefault="004F1821" w:rsidP="00947220">
      <w:pPr>
        <w:ind w:leftChars="200" w:left="420"/>
      </w:pPr>
      <w:r>
        <w:rPr>
          <w:rFonts w:hint="eastAsia"/>
        </w:rPr>
        <w:t>group</w:t>
      </w:r>
      <w:r>
        <w:t>2</w:t>
      </w:r>
      <w:r>
        <w:rPr>
          <w:rFonts w:hint="eastAsia"/>
        </w:rPr>
        <w:t>：</w:t>
      </w:r>
      <w:r>
        <w:rPr>
          <w:rFonts w:hint="eastAsia"/>
        </w:rPr>
        <w:t>172.16.1.20</w:t>
      </w:r>
      <w:r>
        <w:t>5</w:t>
      </w:r>
      <w:r>
        <w:rPr>
          <w:rFonts w:hint="eastAsia"/>
        </w:rPr>
        <w:t>，</w:t>
      </w:r>
      <w:r>
        <w:rPr>
          <w:rFonts w:hint="eastAsia"/>
        </w:rPr>
        <w:t>172.16.1.206</w:t>
      </w:r>
    </w:p>
    <w:p w:rsidR="004F1821" w:rsidRPr="004F1821" w:rsidRDefault="004F1821" w:rsidP="00947220">
      <w:pPr>
        <w:ind w:leftChars="200" w:left="420"/>
      </w:pPr>
      <w:r>
        <w:rPr>
          <w:rFonts w:hint="eastAsia"/>
        </w:rPr>
        <w:t>group3</w:t>
      </w:r>
      <w:r>
        <w:rPr>
          <w:rFonts w:hint="eastAsia"/>
        </w:rPr>
        <w:t>：</w:t>
      </w:r>
      <w:r>
        <w:rPr>
          <w:rFonts w:hint="eastAsia"/>
        </w:rPr>
        <w:t>172.16.1.207</w:t>
      </w:r>
      <w:r>
        <w:rPr>
          <w:rFonts w:hint="eastAsia"/>
        </w:rPr>
        <w:t>，</w:t>
      </w:r>
      <w:r>
        <w:rPr>
          <w:rFonts w:hint="eastAsia"/>
        </w:rPr>
        <w:t>172.16.1.208</w:t>
      </w:r>
    </w:p>
    <w:p w:rsidR="00335635" w:rsidRDefault="00646738" w:rsidP="00F14B4C">
      <w:r>
        <w:rPr>
          <w:rFonts w:hint="eastAsia"/>
        </w:rPr>
        <w:t>另外</w:t>
      </w:r>
      <w:r>
        <w:t>每个</w:t>
      </w:r>
      <w:r>
        <w:t>group</w:t>
      </w:r>
      <w:r>
        <w:t>中所有</w:t>
      </w:r>
      <w:r>
        <w:t>storage</w:t>
      </w:r>
      <w:r>
        <w:t>的端口号必须一致。</w:t>
      </w:r>
    </w:p>
    <w:p w:rsidR="00712765" w:rsidRDefault="00712765" w:rsidP="00712765">
      <w:pPr>
        <w:pStyle w:val="3"/>
        <w:numPr>
          <w:ilvl w:val="0"/>
          <w:numId w:val="9"/>
        </w:numPr>
      </w:pPr>
      <w:bookmarkStart w:id="14" w:name="_Toc383683164"/>
      <w:r>
        <w:rPr>
          <w:rFonts w:hint="eastAsia"/>
        </w:rPr>
        <w:t>在</w:t>
      </w:r>
      <w:r>
        <w:t>storage</w:t>
      </w:r>
      <w:r>
        <w:t>上</w:t>
      </w:r>
      <w:r>
        <w:rPr>
          <w:rFonts w:hint="eastAsia"/>
        </w:rPr>
        <w:t>安装</w:t>
      </w:r>
      <w:r>
        <w:t>nginx</w:t>
      </w:r>
      <w:bookmarkEnd w:id="14"/>
    </w:p>
    <w:p w:rsidR="00712765" w:rsidRPr="00712765" w:rsidRDefault="00712765" w:rsidP="00712765">
      <w:r>
        <w:rPr>
          <w:rFonts w:hint="eastAsia"/>
        </w:rPr>
        <w:t>在</w:t>
      </w:r>
      <w:r>
        <w:t>storage</w:t>
      </w:r>
      <w:r>
        <w:t>上安装的</w:t>
      </w:r>
      <w:r>
        <w:t>nginx</w:t>
      </w:r>
      <w:r>
        <w:t>主要为了提供</w:t>
      </w:r>
      <w:r>
        <w:rPr>
          <w:rFonts w:hint="eastAsia"/>
        </w:rPr>
        <w:t>http</w:t>
      </w:r>
      <w:r w:rsidR="00242EFC">
        <w:t>的</w:t>
      </w:r>
      <w:r w:rsidR="00242EFC">
        <w:rPr>
          <w:rFonts w:hint="eastAsia"/>
        </w:rPr>
        <w:t>访问</w:t>
      </w:r>
      <w:r>
        <w:t>服务</w:t>
      </w:r>
      <w:r>
        <w:rPr>
          <w:rFonts w:hint="eastAsia"/>
        </w:rPr>
        <w:t>，</w:t>
      </w:r>
      <w:r>
        <w:t>同时解决</w:t>
      </w:r>
      <w:r>
        <w:rPr>
          <w:rFonts w:hint="eastAsia"/>
        </w:rPr>
        <w:t>group</w:t>
      </w:r>
      <w:r>
        <w:t>中</w:t>
      </w:r>
      <w:r>
        <w:t>storage</w:t>
      </w:r>
      <w:r>
        <w:t>服务器的同步延迟</w:t>
      </w:r>
      <w:r>
        <w:rPr>
          <w:rFonts w:hint="eastAsia"/>
        </w:rPr>
        <w:t>问题</w:t>
      </w:r>
      <w:r>
        <w:t>。</w:t>
      </w:r>
    </w:p>
    <w:p w:rsidR="005D4C25" w:rsidRPr="004163F5" w:rsidRDefault="00712765" w:rsidP="00930247">
      <w:pPr>
        <w:pStyle w:val="3"/>
        <w:numPr>
          <w:ilvl w:val="0"/>
          <w:numId w:val="13"/>
        </w:numPr>
      </w:pPr>
      <w:bookmarkStart w:id="15" w:name="_Toc383683165"/>
      <w:r>
        <w:rPr>
          <w:rFonts w:hint="eastAsia"/>
        </w:rPr>
        <w:t>安装</w:t>
      </w:r>
      <w:bookmarkEnd w:id="15"/>
    </w:p>
    <w:p w:rsidR="00712765" w:rsidRDefault="00712765" w:rsidP="00712765">
      <w:r w:rsidRPr="00AF59B7">
        <w:rPr>
          <w:rFonts w:hint="eastAsia"/>
        </w:rPr>
        <w:t>首先在</w:t>
      </w:r>
      <w:r w:rsidRPr="00AF59B7">
        <w:rPr>
          <w:rFonts w:hint="eastAsia"/>
        </w:rPr>
        <w:t>172.16.1.20</w:t>
      </w:r>
      <w:r>
        <w:t>3</w:t>
      </w:r>
      <w:r w:rsidRPr="00AF59B7">
        <w:rPr>
          <w:rFonts w:hint="eastAsia"/>
        </w:rPr>
        <w:t>上安装</w:t>
      </w:r>
      <w:r>
        <w:t>nginx</w:t>
      </w:r>
      <w:r w:rsidRPr="00AF59B7">
        <w:rPr>
          <w:rFonts w:hint="eastAsia"/>
        </w:rPr>
        <w:t>，使用</w:t>
      </w:r>
      <w:r w:rsidRPr="00712765">
        <w:t>nginx-1.4.7.tar.gz</w:t>
      </w:r>
      <w:r w:rsidRPr="00AF59B7">
        <w:rPr>
          <w:rFonts w:hint="eastAsia"/>
        </w:rPr>
        <w:t>源代码包</w:t>
      </w:r>
      <w:r>
        <w:rPr>
          <w:rFonts w:hint="eastAsia"/>
        </w:rPr>
        <w:t>以及</w:t>
      </w:r>
      <w:r>
        <w:t>FastDFS</w:t>
      </w:r>
      <w:r>
        <w:t>的</w:t>
      </w:r>
      <w:r>
        <w:t>nginx</w:t>
      </w:r>
      <w:r>
        <w:t>插件</w:t>
      </w:r>
      <w:r w:rsidRPr="00712765">
        <w:t>fastdfs-nginx-module_v1.15.tar.gz</w:t>
      </w:r>
      <w:r w:rsidRPr="00AF59B7">
        <w:rPr>
          <w:rFonts w:hint="eastAsia"/>
        </w:rPr>
        <w:t>。</w:t>
      </w:r>
    </w:p>
    <w:p w:rsidR="00712765" w:rsidRDefault="00712765" w:rsidP="00712765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首先将代码包和</w:t>
      </w:r>
      <w:r>
        <w:t>插件</w:t>
      </w:r>
      <w:r>
        <w:rPr>
          <w:rFonts w:hint="eastAsia"/>
        </w:rPr>
        <w:t>复制到</w:t>
      </w:r>
      <w:r>
        <w:t>系统</w:t>
      </w:r>
      <w:r>
        <w:rPr>
          <w:rFonts w:hint="eastAsia"/>
        </w:rPr>
        <w:t>的</w:t>
      </w:r>
      <w:r>
        <w:rPr>
          <w:rFonts w:hint="eastAsia"/>
        </w:rPr>
        <w:t>/usr/local/src</w:t>
      </w:r>
      <w:r>
        <w:t>内</w:t>
      </w:r>
      <w:r>
        <w:rPr>
          <w:rFonts w:hint="eastAsia"/>
        </w:rPr>
        <w:t>（</w:t>
      </w:r>
      <w:r>
        <w:t>可选），然后使用</w:t>
      </w:r>
      <w:r>
        <w:t>tar</w:t>
      </w:r>
      <w:r>
        <w:t>命令解压</w:t>
      </w:r>
    </w:p>
    <w:p w:rsidR="00712765" w:rsidRPr="00BE03E9" w:rsidRDefault="00712765" w:rsidP="0071276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12765" w:rsidRPr="0097359D" w:rsidTr="00930247">
        <w:tc>
          <w:tcPr>
            <w:tcW w:w="8296" w:type="dxa"/>
            <w:shd w:val="clear" w:color="auto" w:fill="000000" w:themeFill="text1"/>
          </w:tcPr>
          <w:p w:rsidR="00A66627" w:rsidRPr="00AE7852" w:rsidRDefault="00A66627" w:rsidP="00A6662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cp nginx-1.4.7.tar.gz /usr/local/src</w:t>
            </w:r>
          </w:p>
          <w:p w:rsidR="00712765" w:rsidRDefault="00712765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="00A66627"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cp fastdfs-nginx-module_v1.15.tar.gz /usr/local/src</w:t>
            </w:r>
          </w:p>
          <w:p w:rsidR="00343B91" w:rsidRPr="00AE7852" w:rsidRDefault="00343B91" w:rsidP="00343B91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cp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pcre-8.34.tar.gz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/usr/local/src</w:t>
            </w:r>
          </w:p>
          <w:p w:rsidR="00343B91" w:rsidRPr="00AE7852" w:rsidRDefault="00343B91" w:rsidP="00343B91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cp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zlib-1.2.8.tar.gz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/usr/local/src</w:t>
            </w:r>
          </w:p>
          <w:p w:rsidR="00712765" w:rsidRPr="00AE7852" w:rsidRDefault="00712765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cd /usr/local/src/</w:t>
            </w:r>
          </w:p>
          <w:p w:rsidR="00712765" w:rsidRDefault="00712765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zxf </w:t>
            </w:r>
            <w:r w:rsidR="00A66627"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nginx-1.4.7.tar.gz</w:t>
            </w:r>
          </w:p>
          <w:p w:rsidR="00A66627" w:rsidRDefault="00A66627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zxf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fastdfs-nginx-module_v1.15.tar.gz</w:t>
            </w:r>
          </w:p>
          <w:p w:rsidR="00343B91" w:rsidRPr="00A66627" w:rsidRDefault="00343B91" w:rsidP="00343B91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</w:t>
            </w:r>
            <w:r w:rsidR="00816CD3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zxf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pcre-8.34.tar.gz</w:t>
            </w:r>
          </w:p>
          <w:p w:rsidR="00343B91" w:rsidRDefault="00343B91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</w:t>
            </w:r>
            <w:r w:rsidR="00816CD3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zxf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zlib-1.2.8.tar.gz</w:t>
            </w:r>
          </w:p>
          <w:p w:rsidR="00712765" w:rsidRDefault="00712765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956124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cd </w:t>
            </w:r>
            <w:r w:rsidR="00A66627"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nginx-1.4.7</w:t>
            </w:r>
          </w:p>
          <w:p w:rsidR="00712765" w:rsidRPr="00BD1816" w:rsidRDefault="00712765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="00A66627" w:rsidRPr="00A66627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>]# ll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总用量 592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6 1001 1001   4096 3月  26 02:34 auto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-r--r--. 1 1001 1001 225213 3月  18 21:17 CHANGES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-r--r--. 1 1001 1001 343040 3月  18 21:17 CHANGES.ru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2 1001 1001   4096 3月  26 02:34 conf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xr-xr-x. 1 1001 1001   2369 3月  18 21:17 configure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3 1001 1001   4096 3月  26 02:34 contrib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2 1001 1001   4096 3月  26 02:34 html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-r--r--. 1 1001 1001   1397 3月  18 21:17 LICENSE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2 1001 1001   4096 3月  26 02:34 man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-r--r--. 1 1001 1001     49 3月  18 21:17 README</w:t>
            </w:r>
          </w:p>
          <w:p w:rsidR="00712765" w:rsidRPr="00BE03E9" w:rsidRDefault="00A66627" w:rsidP="00A66627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8 1001 1001   4096 3月  26 02:34 src</w:t>
            </w:r>
          </w:p>
        </w:tc>
      </w:tr>
    </w:tbl>
    <w:p w:rsidR="00712765" w:rsidRDefault="00712765" w:rsidP="00712765"/>
    <w:p w:rsidR="00712765" w:rsidRDefault="00712765" w:rsidP="00712765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 w:rsidR="00A66627">
        <w:rPr>
          <w:rFonts w:hint="eastAsia"/>
        </w:rPr>
        <w:t>.</w:t>
      </w:r>
      <w:r w:rsidR="00A66627">
        <w:t>/configure</w:t>
      </w:r>
      <w:r w:rsidR="00A66627">
        <w:rPr>
          <w:rFonts w:hint="eastAsia"/>
        </w:rPr>
        <w:t>进行</w:t>
      </w:r>
      <w:r w:rsidR="00A66627">
        <w:t>安装</w:t>
      </w:r>
      <w:r w:rsidR="00A66627">
        <w:rPr>
          <w:rFonts w:hint="eastAsia"/>
        </w:rPr>
        <w:t>前</w:t>
      </w:r>
      <w:r w:rsidR="00A66627">
        <w:t>的设置</w:t>
      </w:r>
      <w:r>
        <w:rPr>
          <w:rFonts w:hint="eastAsia"/>
        </w:rPr>
        <w:t>，</w:t>
      </w:r>
      <w:r w:rsidR="00A66627">
        <w:rPr>
          <w:rFonts w:hint="eastAsia"/>
        </w:rPr>
        <w:t>主要</w:t>
      </w:r>
      <w:r w:rsidR="00A66627">
        <w:t>设置安装路径、</w:t>
      </w:r>
      <w:r w:rsidR="00A66627">
        <w:rPr>
          <w:rFonts w:hint="eastAsia"/>
        </w:rPr>
        <w:t>FastDFS</w:t>
      </w:r>
      <w:r w:rsidR="00A66627">
        <w:t>插件</w:t>
      </w:r>
      <w:r w:rsidR="00A66627">
        <w:rPr>
          <w:rFonts w:hint="eastAsia"/>
        </w:rPr>
        <w:t>模块</w:t>
      </w:r>
      <w:r w:rsidR="00A66627">
        <w:t>目录</w:t>
      </w:r>
      <w:r w:rsidR="00343B91">
        <w:t>、</w:t>
      </w:r>
      <w:r w:rsidR="00343B91">
        <w:t>pcre</w:t>
      </w:r>
      <w:r w:rsidR="00343B91">
        <w:t>库目录、</w:t>
      </w:r>
      <w:r w:rsidR="00343B91">
        <w:t>zlib</w:t>
      </w:r>
      <w:r w:rsidR="00343B91">
        <w:t>库目录。</w:t>
      </w:r>
    </w:p>
    <w:p w:rsidR="00930247" w:rsidRDefault="00930247" w:rsidP="00930247">
      <w:pPr>
        <w:pStyle w:val="a5"/>
        <w:ind w:left="420" w:firstLineChars="0" w:firstLine="0"/>
      </w:pPr>
      <w:r>
        <w:rPr>
          <w:rFonts w:hint="eastAsia"/>
        </w:rPr>
        <w:t>如果提示</w:t>
      </w:r>
      <w:r>
        <w:t>错误，可能</w:t>
      </w:r>
      <w:r>
        <w:rPr>
          <w:rFonts w:hint="eastAsia"/>
        </w:rPr>
        <w:t>缺少依赖的</w:t>
      </w:r>
      <w:r>
        <w:t>软件包，需先安装依赖包，再次运行</w:t>
      </w:r>
      <w:r>
        <w:rPr>
          <w:rFonts w:hint="eastAsia"/>
        </w:rPr>
        <w:t>./</w:t>
      </w:r>
      <w:r>
        <w:t>configure</w:t>
      </w:r>
    </w:p>
    <w:p w:rsidR="00712765" w:rsidRDefault="00712765" w:rsidP="0071276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12765" w:rsidRPr="0097359D" w:rsidTr="00930247">
        <w:tc>
          <w:tcPr>
            <w:tcW w:w="8296" w:type="dxa"/>
            <w:shd w:val="clear" w:color="auto" w:fill="000000" w:themeFill="text1"/>
          </w:tcPr>
          <w:p w:rsidR="00712765" w:rsidRPr="0097359D" w:rsidRDefault="00A66627" w:rsidP="00EA633F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="00EA633F" w:rsidRPr="00EA633F">
              <w:rPr>
                <w:rFonts w:ascii="新宋体" w:eastAsia="新宋体" w:hAnsi="新宋体"/>
                <w:sz w:val="18"/>
                <w:szCs w:val="18"/>
                <w:highlight w:val="blue"/>
              </w:rPr>
              <w:t>./configure --prefix=/usr/local/nginx --add-module=/usr/local/src/fastdfs-nginx-module/src --with-pcre=/usr/local/src/pcre-8.34/ --with-zlib=/usr/local/src/zlib-1.2.8</w:t>
            </w:r>
          </w:p>
        </w:tc>
      </w:tr>
    </w:tbl>
    <w:p w:rsidR="00712765" w:rsidRDefault="00712765" w:rsidP="00712765"/>
    <w:p w:rsidR="00712765" w:rsidRDefault="00015958" w:rsidP="00712765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t>make</w:t>
      </w:r>
      <w:r>
        <w:t>进行</w:t>
      </w:r>
      <w:r>
        <w:rPr>
          <w:rFonts w:hint="eastAsia"/>
        </w:rPr>
        <w:t>编译</w:t>
      </w:r>
      <w:r w:rsidR="004B7B17">
        <w:rPr>
          <w:rFonts w:hint="eastAsia"/>
        </w:rPr>
        <w:t>，</w:t>
      </w:r>
      <w:r w:rsidR="004B7B17">
        <w:t>确保编译成功</w:t>
      </w:r>
      <w:r w:rsidR="00712765">
        <w:t>。</w:t>
      </w:r>
    </w:p>
    <w:p w:rsidR="00712765" w:rsidRDefault="00712765" w:rsidP="0071276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12765" w:rsidRPr="0097359D" w:rsidTr="00930247">
        <w:tc>
          <w:tcPr>
            <w:tcW w:w="8296" w:type="dxa"/>
            <w:shd w:val="clear" w:color="auto" w:fill="000000" w:themeFill="text1"/>
          </w:tcPr>
          <w:p w:rsidR="00712765" w:rsidRPr="0097359D" w:rsidRDefault="000E1B5B" w:rsidP="000E1B5B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>[root@storage1 nginx-1.4.7]#</w:t>
            </w:r>
            <w:r w:rsidR="00712765" w:rsidRPr="002417B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make</w:t>
            </w:r>
          </w:p>
        </w:tc>
      </w:tr>
    </w:tbl>
    <w:p w:rsidR="00712765" w:rsidRDefault="00712765" w:rsidP="00712765"/>
    <w:p w:rsidR="00FA0D2C" w:rsidRDefault="00FA0D2C" w:rsidP="00FA0D2C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t>make</w:t>
      </w:r>
      <w:r>
        <w:rPr>
          <w:rFonts w:hint="eastAsia"/>
        </w:rPr>
        <w:t xml:space="preserve"> install</w:t>
      </w:r>
      <w:r>
        <w:t>进行</w:t>
      </w:r>
      <w:r>
        <w:rPr>
          <w:rFonts w:hint="eastAsia"/>
        </w:rPr>
        <w:t>安装</w:t>
      </w:r>
      <w:r>
        <w:t>。</w:t>
      </w:r>
    </w:p>
    <w:p w:rsidR="00FA0D2C" w:rsidRDefault="00FA0D2C" w:rsidP="00FA0D2C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A0D2C" w:rsidRPr="0097359D" w:rsidTr="00887F62">
        <w:tc>
          <w:tcPr>
            <w:tcW w:w="8296" w:type="dxa"/>
            <w:shd w:val="clear" w:color="auto" w:fill="000000" w:themeFill="text1"/>
          </w:tcPr>
          <w:p w:rsidR="00FA0D2C" w:rsidRPr="0097359D" w:rsidRDefault="00FA0D2C" w:rsidP="00D42F50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>[root@storage1 nginx-1.4.7]#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mak</w:t>
            </w:r>
            <w:r w:rsidR="00D42F50">
              <w:rPr>
                <w:rFonts w:ascii="新宋体" w:eastAsia="新宋体" w:hAnsi="新宋体"/>
                <w:sz w:val="18"/>
                <w:szCs w:val="18"/>
                <w:highlight w:val="blue"/>
              </w:rPr>
              <w:t>e</w:t>
            </w:r>
            <w:r w:rsidR="00D42F50">
              <w:rPr>
                <w:rFonts w:ascii="新宋体" w:eastAsia="新宋体" w:hAnsi="新宋体" w:hint="eastAsia"/>
                <w:sz w:val="18"/>
                <w:szCs w:val="18"/>
                <w:highlight w:val="blue"/>
              </w:rPr>
              <w:t xml:space="preserve"> install</w:t>
            </w:r>
          </w:p>
        </w:tc>
      </w:tr>
    </w:tbl>
    <w:p w:rsidR="00FA0D2C" w:rsidRDefault="00FA0D2C" w:rsidP="00FA0D2C"/>
    <w:p w:rsidR="009E0B67" w:rsidRDefault="009E0B67" w:rsidP="009E0B67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将</w:t>
      </w:r>
      <w:r>
        <w:t>FastDFS</w:t>
      </w:r>
      <w:r>
        <w:rPr>
          <w:rFonts w:hint="eastAsia"/>
        </w:rPr>
        <w:t>的</w:t>
      </w:r>
      <w:r>
        <w:t>nginx</w:t>
      </w:r>
      <w:r>
        <w:t>插件模块的配置文件</w:t>
      </w:r>
      <w:r>
        <w:t>copy</w:t>
      </w:r>
      <w:r>
        <w:t>到</w:t>
      </w:r>
      <w:r>
        <w:t>FastDFS</w:t>
      </w:r>
      <w:r>
        <w:t>配置文件目录。</w:t>
      </w:r>
    </w:p>
    <w:p w:rsidR="009E0B67" w:rsidRDefault="009E0B67" w:rsidP="009E0B67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9E0B67" w:rsidRPr="0097359D" w:rsidTr="00887F62">
        <w:tc>
          <w:tcPr>
            <w:tcW w:w="8296" w:type="dxa"/>
            <w:shd w:val="clear" w:color="auto" w:fill="000000" w:themeFill="text1"/>
          </w:tcPr>
          <w:p w:rsidR="009E0B67" w:rsidRPr="0097359D" w:rsidRDefault="009E0B67" w:rsidP="009E0B67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>[root@storage1 nginx-1.4.7]#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9E0B6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cp /usr/local/src/fastdfs-nginx-module/src/mod_fastdfs.conf </w:t>
            </w:r>
            <w:r w:rsidRPr="009E0B67">
              <w:rPr>
                <w:rFonts w:ascii="新宋体" w:eastAsia="新宋体" w:hAnsi="新宋体"/>
                <w:sz w:val="18"/>
                <w:szCs w:val="18"/>
                <w:highlight w:val="blue"/>
              </w:rPr>
              <w:lastRenderedPageBreak/>
              <w:t>/etc/fdfs/</w:t>
            </w:r>
          </w:p>
        </w:tc>
      </w:tr>
    </w:tbl>
    <w:p w:rsidR="00FA0D2C" w:rsidRPr="009E0B67" w:rsidRDefault="00FA0D2C" w:rsidP="00712765"/>
    <w:p w:rsidR="00712765" w:rsidRDefault="00712765" w:rsidP="00712765">
      <w:r>
        <w:rPr>
          <w:rFonts w:hint="eastAsia"/>
        </w:rPr>
        <w:t>安装</w:t>
      </w:r>
      <w:r>
        <w:t>完成后，</w:t>
      </w:r>
      <w:r w:rsidR="009E0B67">
        <w:rPr>
          <w:rFonts w:hint="eastAsia"/>
        </w:rPr>
        <w:t>nginx</w:t>
      </w:r>
      <w:r>
        <w:t>所有文件在</w:t>
      </w:r>
      <w:r>
        <w:rPr>
          <w:rFonts w:hint="eastAsia"/>
        </w:rPr>
        <w:t>/usr/local/</w:t>
      </w:r>
      <w:r w:rsidR="009E0B67">
        <w:t>nginx</w:t>
      </w:r>
      <w:r>
        <w:rPr>
          <w:rFonts w:hint="eastAsia"/>
        </w:rPr>
        <w:t>下</w:t>
      </w:r>
      <w:r>
        <w:t>：</w:t>
      </w:r>
    </w:p>
    <w:p w:rsidR="00712765" w:rsidRDefault="00712765" w:rsidP="00712765">
      <w:r w:rsidRPr="00412693">
        <w:t xml:space="preserve"> </w:t>
      </w:r>
    </w:p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12765" w:rsidRPr="0097359D" w:rsidTr="00930247">
        <w:tc>
          <w:tcPr>
            <w:tcW w:w="8296" w:type="dxa"/>
            <w:shd w:val="clear" w:color="auto" w:fill="000000" w:themeFill="text1"/>
          </w:tcPr>
          <w:p w:rsidR="009E0B67" w:rsidRPr="009E0B67" w:rsidRDefault="009E0B67" w:rsidP="009E0B6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E0B67">
              <w:rPr>
                <w:rFonts w:ascii="新宋体" w:eastAsia="新宋体" w:hAnsi="新宋体"/>
                <w:sz w:val="18"/>
                <w:szCs w:val="18"/>
              </w:rPr>
              <w:t>[root@storage1 nginx-1.4.7]# ll /usr/local/nginx/</w:t>
            </w:r>
          </w:p>
          <w:p w:rsidR="009E0B67" w:rsidRPr="009E0B67" w:rsidRDefault="009E0B67" w:rsidP="009E0B6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>总用量 16</w:t>
            </w:r>
          </w:p>
          <w:p w:rsidR="009E0B67" w:rsidRPr="009E0B67" w:rsidRDefault="009E0B67" w:rsidP="009E0B6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>drwxr-xr-x. 2 root root 4096 3月  26 03:11 conf</w:t>
            </w:r>
          </w:p>
          <w:p w:rsidR="009E0B67" w:rsidRPr="009E0B67" w:rsidRDefault="009E0B67" w:rsidP="009E0B6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>drwxr-xr-x. 2 root root 4096 3月  26 03:11 html</w:t>
            </w:r>
          </w:p>
          <w:p w:rsidR="009E0B67" w:rsidRPr="009E0B67" w:rsidRDefault="009E0B67" w:rsidP="009E0B6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>drwxr-xr-x. 2 root root 4096 3月  26 03:11 logs</w:t>
            </w:r>
          </w:p>
          <w:p w:rsidR="00712765" w:rsidRPr="0091744E" w:rsidRDefault="009E0B67" w:rsidP="009E0B6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>drwxr-xr-x. 2 root root 4096 3月  26 03:11 sbin</w:t>
            </w:r>
          </w:p>
        </w:tc>
      </w:tr>
    </w:tbl>
    <w:p w:rsidR="00712765" w:rsidRPr="00BC3F25" w:rsidRDefault="00712765" w:rsidP="00712765"/>
    <w:p w:rsidR="00712765" w:rsidRDefault="00712765" w:rsidP="00712765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至此</w:t>
      </w:r>
      <w:r w:rsidR="009E0B67">
        <w:t>n</w:t>
      </w:r>
      <w:r w:rsidR="00CA722B">
        <w:t>gin</w:t>
      </w:r>
      <w:r w:rsidR="00CA722B">
        <w:rPr>
          <w:rFonts w:hint="eastAsia"/>
        </w:rPr>
        <w:t>x</w:t>
      </w:r>
      <w:r w:rsidR="00CA722B">
        <w:t>以及</w:t>
      </w:r>
      <w:r w:rsidR="00CA722B">
        <w:t>FastDFS</w:t>
      </w:r>
      <w:r w:rsidR="00CA722B">
        <w:t>的</w:t>
      </w:r>
      <w:r w:rsidR="00CA722B">
        <w:t>nginx</w:t>
      </w:r>
      <w:r w:rsidR="00CA722B">
        <w:t>插件模块</w:t>
      </w:r>
      <w:r>
        <w:t>安装完成。</w:t>
      </w:r>
    </w:p>
    <w:p w:rsidR="00712765" w:rsidRDefault="00712765" w:rsidP="007C0AD8">
      <w:pPr>
        <w:pStyle w:val="3"/>
        <w:numPr>
          <w:ilvl w:val="0"/>
          <w:numId w:val="13"/>
        </w:numPr>
      </w:pPr>
      <w:bookmarkStart w:id="16" w:name="_Toc383683166"/>
      <w:r>
        <w:rPr>
          <w:rFonts w:hint="eastAsia"/>
        </w:rPr>
        <w:t>配置</w:t>
      </w:r>
      <w:bookmarkEnd w:id="16"/>
    </w:p>
    <w:p w:rsidR="00712765" w:rsidRDefault="00712765" w:rsidP="0094722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编辑</w:t>
      </w:r>
      <w:r w:rsidR="00CF7AB8">
        <w:rPr>
          <w:rFonts w:hint="eastAsia"/>
        </w:rPr>
        <w:t>/usr/local/nginx/conf</w:t>
      </w:r>
      <w:r>
        <w:rPr>
          <w:rFonts w:hint="eastAsia"/>
        </w:rPr>
        <w:t>配置文件目录</w:t>
      </w:r>
      <w:r>
        <w:t>下的</w:t>
      </w:r>
      <w:r w:rsidR="002C1275">
        <w:t>nginx</w:t>
      </w:r>
      <w:r>
        <w:t>.conf</w:t>
      </w:r>
      <w:r>
        <w:rPr>
          <w:rFonts w:hint="eastAsia"/>
        </w:rPr>
        <w:t>，设置</w:t>
      </w:r>
      <w:r w:rsidR="00643E89">
        <w:rPr>
          <w:rFonts w:hint="eastAsia"/>
        </w:rPr>
        <w:t>添加</w:t>
      </w:r>
      <w:r w:rsidR="00643E89">
        <w:rPr>
          <w:rFonts w:hint="eastAsia"/>
        </w:rPr>
        <w:t>storage</w:t>
      </w:r>
      <w:r>
        <w:rPr>
          <w:rFonts w:hint="eastAsia"/>
        </w:rPr>
        <w:t>信息并</w:t>
      </w:r>
      <w:r>
        <w:t>保存。</w:t>
      </w:r>
    </w:p>
    <w:p w:rsidR="00712765" w:rsidRDefault="00712765" w:rsidP="0071276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12765" w:rsidRPr="0097359D" w:rsidTr="00930247">
        <w:tc>
          <w:tcPr>
            <w:tcW w:w="8296" w:type="dxa"/>
            <w:shd w:val="clear" w:color="auto" w:fill="000000" w:themeFill="text1"/>
          </w:tcPr>
          <w:p w:rsidR="00712765" w:rsidRPr="0097359D" w:rsidRDefault="002C1275" w:rsidP="002C1275">
            <w:pPr>
              <w:rPr>
                <w:sz w:val="18"/>
                <w:szCs w:val="18"/>
              </w:rPr>
            </w:pPr>
            <w:r w:rsidRPr="002C1275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2C1275">
              <w:rPr>
                <w:rFonts w:ascii="新宋体" w:eastAsia="新宋体" w:hAnsi="新宋体"/>
                <w:sz w:val="18"/>
                <w:szCs w:val="18"/>
                <w:highlight w:val="blue"/>
              </w:rPr>
              <w:t>vim /usr/local/nginx/conf/nginx.conf</w:t>
            </w:r>
          </w:p>
        </w:tc>
      </w:tr>
    </w:tbl>
    <w:p w:rsidR="00712765" w:rsidRDefault="00712765" w:rsidP="00712765"/>
    <w:p w:rsidR="00643E89" w:rsidRDefault="00643E89" w:rsidP="00712765">
      <w:r>
        <w:rPr>
          <w:rFonts w:hint="eastAsia"/>
        </w:rPr>
        <w:t>将</w:t>
      </w:r>
      <w:r>
        <w:rPr>
          <w:rFonts w:hint="eastAsia"/>
        </w:rPr>
        <w:t>server</w:t>
      </w:r>
      <w:r w:rsidR="00194BD4">
        <w:rPr>
          <w:rFonts w:hint="eastAsia"/>
        </w:rPr>
        <w:t>段</w:t>
      </w:r>
      <w:r>
        <w:t>中的</w:t>
      </w:r>
      <w:r>
        <w:t>listen</w:t>
      </w:r>
      <w:r>
        <w:t>端口号改为</w:t>
      </w:r>
      <w:r>
        <w:rPr>
          <w:rFonts w:hint="eastAsia"/>
        </w:rPr>
        <w:t>8080</w:t>
      </w:r>
      <w:r>
        <w:rPr>
          <w:rFonts w:hint="eastAsia"/>
        </w:rPr>
        <w:t>：</w:t>
      </w:r>
    </w:p>
    <w:p w:rsidR="00643E89" w:rsidRPr="00947220" w:rsidRDefault="00643E89" w:rsidP="00947220">
      <w:pPr>
        <w:ind w:leftChars="200" w:left="420"/>
        <w:rPr>
          <w:rFonts w:ascii="新宋体" w:eastAsia="新宋体" w:hAnsi="新宋体"/>
          <w:sz w:val="20"/>
        </w:rPr>
      </w:pPr>
      <w:r w:rsidRPr="00947220">
        <w:rPr>
          <w:rFonts w:ascii="新宋体" w:eastAsia="新宋体" w:hAnsi="新宋体"/>
          <w:sz w:val="20"/>
        </w:rPr>
        <w:t>listen       8080;</w:t>
      </w:r>
    </w:p>
    <w:p w:rsidR="00712765" w:rsidRDefault="00643E89" w:rsidP="00712765">
      <w:r>
        <w:rPr>
          <w:rFonts w:hint="eastAsia"/>
        </w:rPr>
        <w:t>在</w:t>
      </w:r>
      <w:r>
        <w:rPr>
          <w:rFonts w:hint="eastAsia"/>
        </w:rPr>
        <w:t>server</w:t>
      </w:r>
      <w:r w:rsidR="00194BD4">
        <w:rPr>
          <w:rFonts w:hint="eastAsia"/>
        </w:rPr>
        <w:t>段</w:t>
      </w:r>
      <w:r>
        <w:t>中</w:t>
      </w:r>
      <w:r>
        <w:rPr>
          <w:rFonts w:hint="eastAsia"/>
        </w:rPr>
        <w:t>添加</w:t>
      </w:r>
      <w:r w:rsidR="00712765">
        <w:rPr>
          <w:rFonts w:hint="eastAsia"/>
        </w:rPr>
        <w:t>：</w:t>
      </w:r>
    </w:p>
    <w:p w:rsidR="00643E89" w:rsidRPr="00643E89" w:rsidRDefault="00643E89" w:rsidP="00947220">
      <w:pPr>
        <w:ind w:leftChars="200" w:left="420"/>
        <w:rPr>
          <w:rFonts w:ascii="新宋体" w:eastAsia="新宋体" w:hAnsi="新宋体"/>
          <w:sz w:val="20"/>
        </w:rPr>
      </w:pPr>
      <w:r w:rsidRPr="00643E89">
        <w:rPr>
          <w:rFonts w:ascii="新宋体" w:eastAsia="新宋体" w:hAnsi="新宋体"/>
          <w:sz w:val="20"/>
        </w:rPr>
        <w:t xml:space="preserve">location </w:t>
      </w:r>
      <w:r>
        <w:rPr>
          <w:rFonts w:ascii="新宋体" w:eastAsia="新宋体" w:hAnsi="新宋体"/>
          <w:sz w:val="20"/>
        </w:rPr>
        <w:t>~</w:t>
      </w:r>
      <w:r w:rsidRPr="00643E89">
        <w:rPr>
          <w:rFonts w:ascii="新宋体" w:eastAsia="新宋体" w:hAnsi="新宋体"/>
          <w:sz w:val="20"/>
        </w:rPr>
        <w:t>/</w:t>
      </w:r>
      <w:r>
        <w:rPr>
          <w:rFonts w:ascii="新宋体" w:eastAsia="新宋体" w:hAnsi="新宋体"/>
          <w:sz w:val="20"/>
        </w:rPr>
        <w:t>grou</w:t>
      </w:r>
      <w:r>
        <w:rPr>
          <w:rFonts w:ascii="新宋体" w:eastAsia="新宋体" w:hAnsi="新宋体" w:hint="eastAsia"/>
          <w:sz w:val="20"/>
        </w:rPr>
        <w:t>p[</w:t>
      </w:r>
      <w:r>
        <w:rPr>
          <w:rFonts w:ascii="新宋体" w:eastAsia="新宋体" w:hAnsi="新宋体"/>
          <w:sz w:val="20"/>
        </w:rPr>
        <w:t>1-3]/</w:t>
      </w:r>
      <w:r w:rsidRPr="00643E89">
        <w:rPr>
          <w:rFonts w:ascii="新宋体" w:eastAsia="新宋体" w:hAnsi="新宋体"/>
          <w:sz w:val="20"/>
        </w:rPr>
        <w:t>M00 {</w:t>
      </w:r>
    </w:p>
    <w:p w:rsidR="00643E89" w:rsidRPr="00643E89" w:rsidRDefault="00643E89" w:rsidP="00947220">
      <w:pPr>
        <w:ind w:leftChars="200" w:left="420"/>
        <w:rPr>
          <w:rFonts w:ascii="新宋体" w:eastAsia="新宋体" w:hAnsi="新宋体"/>
          <w:sz w:val="20"/>
        </w:rPr>
      </w:pPr>
      <w:r w:rsidRPr="00643E89">
        <w:rPr>
          <w:rFonts w:ascii="新宋体" w:eastAsia="新宋体" w:hAnsi="新宋体"/>
          <w:sz w:val="20"/>
        </w:rPr>
        <w:t xml:space="preserve">    root /</w:t>
      </w:r>
      <w:r>
        <w:rPr>
          <w:rFonts w:ascii="新宋体" w:eastAsia="新宋体" w:hAnsi="新宋体"/>
          <w:sz w:val="20"/>
        </w:rPr>
        <w:t>f</w:t>
      </w:r>
      <w:r w:rsidRPr="00643E89">
        <w:rPr>
          <w:rFonts w:ascii="新宋体" w:eastAsia="新宋体" w:hAnsi="新宋体"/>
          <w:sz w:val="20"/>
        </w:rPr>
        <w:t>dfs/</w:t>
      </w:r>
      <w:r>
        <w:rPr>
          <w:rFonts w:ascii="新宋体" w:eastAsia="新宋体" w:hAnsi="新宋体"/>
          <w:sz w:val="20"/>
        </w:rPr>
        <w:t>storage/</w:t>
      </w:r>
      <w:r w:rsidRPr="00643E89">
        <w:rPr>
          <w:rFonts w:ascii="新宋体" w:eastAsia="新宋体" w:hAnsi="新宋体"/>
          <w:sz w:val="20"/>
        </w:rPr>
        <w:t>data;</w:t>
      </w:r>
    </w:p>
    <w:p w:rsidR="00643E89" w:rsidRPr="00643E89" w:rsidRDefault="00643E89" w:rsidP="00947220">
      <w:pPr>
        <w:ind w:leftChars="200" w:left="420"/>
        <w:rPr>
          <w:rFonts w:ascii="新宋体" w:eastAsia="新宋体" w:hAnsi="新宋体"/>
          <w:sz w:val="20"/>
        </w:rPr>
      </w:pPr>
      <w:r w:rsidRPr="00643E89">
        <w:rPr>
          <w:rFonts w:ascii="新宋体" w:eastAsia="新宋体" w:hAnsi="新宋体"/>
          <w:sz w:val="20"/>
        </w:rPr>
        <w:t xml:space="preserve">    ngx_fastdfs_module;</w:t>
      </w:r>
    </w:p>
    <w:p w:rsidR="00947220" w:rsidRDefault="00643E89" w:rsidP="00947220">
      <w:pPr>
        <w:ind w:leftChars="200" w:left="420"/>
        <w:rPr>
          <w:rFonts w:ascii="新宋体" w:eastAsia="新宋体" w:hAnsi="新宋体"/>
          <w:sz w:val="20"/>
        </w:rPr>
      </w:pPr>
      <w:r w:rsidRPr="00643E89">
        <w:rPr>
          <w:rFonts w:ascii="新宋体" w:eastAsia="新宋体" w:hAnsi="新宋体"/>
          <w:sz w:val="20"/>
        </w:rPr>
        <w:t>}</w:t>
      </w:r>
    </w:p>
    <w:p w:rsidR="00276304" w:rsidRDefault="00276304" w:rsidP="00947220">
      <w:pPr>
        <w:ind w:leftChars="200" w:left="420"/>
        <w:rPr>
          <w:rFonts w:ascii="新宋体" w:eastAsia="新宋体" w:hAnsi="新宋体"/>
          <w:sz w:val="20"/>
        </w:rPr>
      </w:pPr>
    </w:p>
    <w:p w:rsidR="00947220" w:rsidRDefault="00947220" w:rsidP="0094722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编辑</w:t>
      </w:r>
      <w:r>
        <w:rPr>
          <w:rFonts w:hint="eastAsia"/>
        </w:rPr>
        <w:t>/etc/fdfs</w:t>
      </w:r>
      <w:r>
        <w:rPr>
          <w:rFonts w:hint="eastAsia"/>
        </w:rPr>
        <w:t>配置文件目录</w:t>
      </w:r>
      <w:r>
        <w:t>下的</w:t>
      </w:r>
      <w:r>
        <w:t>mod_fastdfs.conf</w:t>
      </w:r>
      <w:r>
        <w:rPr>
          <w:rFonts w:hint="eastAsia"/>
        </w:rPr>
        <w:t>，设置</w:t>
      </w:r>
      <w:r>
        <w:rPr>
          <w:rFonts w:hint="eastAsia"/>
        </w:rPr>
        <w:t>storage</w:t>
      </w:r>
      <w:r>
        <w:rPr>
          <w:rFonts w:hint="eastAsia"/>
        </w:rPr>
        <w:t>信息并</w:t>
      </w:r>
      <w:r>
        <w:t>保存。</w:t>
      </w:r>
    </w:p>
    <w:p w:rsidR="00947220" w:rsidRDefault="00947220" w:rsidP="0094722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947220" w:rsidRPr="0097359D" w:rsidTr="00887F62">
        <w:tc>
          <w:tcPr>
            <w:tcW w:w="8296" w:type="dxa"/>
            <w:shd w:val="clear" w:color="auto" w:fill="000000" w:themeFill="text1"/>
          </w:tcPr>
          <w:p w:rsidR="00947220" w:rsidRPr="0097359D" w:rsidRDefault="00947220" w:rsidP="00947220">
            <w:pPr>
              <w:rPr>
                <w:sz w:val="18"/>
                <w:szCs w:val="18"/>
              </w:rPr>
            </w:pPr>
            <w:r w:rsidRPr="002C1275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2C1275">
              <w:rPr>
                <w:rFonts w:ascii="新宋体" w:eastAsia="新宋体" w:hAnsi="新宋体"/>
                <w:sz w:val="18"/>
                <w:szCs w:val="18"/>
                <w:highlight w:val="blue"/>
              </w:rPr>
              <w:t>vim /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etc/fdfs/mod_fastdfs</w:t>
            </w:r>
            <w:r w:rsidRPr="002C1275">
              <w:rPr>
                <w:rFonts w:ascii="新宋体" w:eastAsia="新宋体" w:hAnsi="新宋体"/>
                <w:sz w:val="18"/>
                <w:szCs w:val="18"/>
                <w:highlight w:val="blue"/>
              </w:rPr>
              <w:t>.conf</w:t>
            </w:r>
          </w:p>
        </w:tc>
      </w:tr>
    </w:tbl>
    <w:p w:rsidR="00947220" w:rsidRDefault="00947220" w:rsidP="00947220"/>
    <w:p w:rsidR="00947220" w:rsidRDefault="00947220" w:rsidP="00947220">
      <w:r>
        <w:rPr>
          <w:rFonts w:hint="eastAsia"/>
        </w:rPr>
        <w:t>一般</w:t>
      </w:r>
      <w:r>
        <w:t>只需改动</w:t>
      </w:r>
      <w:r>
        <w:rPr>
          <w:rFonts w:hint="eastAsia"/>
        </w:rPr>
        <w:t>以下几个</w:t>
      </w:r>
      <w:r>
        <w:t>参数即可</w:t>
      </w:r>
      <w:r>
        <w:rPr>
          <w:rFonts w:hint="eastAsia"/>
        </w:rPr>
        <w:t>：</w:t>
      </w:r>
    </w:p>
    <w:p w:rsidR="00947220" w:rsidRDefault="00947220" w:rsidP="00947220">
      <w:pPr>
        <w:ind w:leftChars="200" w:left="420"/>
        <w:rPr>
          <w:rFonts w:ascii="新宋体" w:eastAsia="新宋体" w:hAnsi="新宋体"/>
          <w:sz w:val="20"/>
        </w:rPr>
      </w:pPr>
      <w:r w:rsidRPr="00947220">
        <w:rPr>
          <w:rFonts w:ascii="新宋体" w:eastAsia="新宋体" w:hAnsi="新宋体"/>
          <w:sz w:val="20"/>
        </w:rPr>
        <w:t>base_path=/</w:t>
      </w:r>
      <w:r>
        <w:rPr>
          <w:rFonts w:ascii="新宋体" w:eastAsia="新宋体" w:hAnsi="新宋体"/>
          <w:sz w:val="20"/>
        </w:rPr>
        <w:t>fdfs/storage</w:t>
      </w:r>
      <w:r w:rsidRPr="002A3358">
        <w:rPr>
          <w:rFonts w:ascii="新宋体" w:eastAsia="新宋体" w:hAnsi="新宋体"/>
          <w:sz w:val="20"/>
        </w:rPr>
        <w:t xml:space="preserve">   </w:t>
      </w:r>
      <w:r>
        <w:rPr>
          <w:rFonts w:ascii="新宋体" w:eastAsia="新宋体" w:hAnsi="新宋体"/>
          <w:sz w:val="20"/>
        </w:rPr>
        <w:t xml:space="preserve">       </w:t>
      </w:r>
      <w:r w:rsidRPr="002A3358">
        <w:rPr>
          <w:rFonts w:ascii="新宋体" w:eastAsia="新宋体" w:hAnsi="新宋体"/>
          <w:sz w:val="20"/>
        </w:rPr>
        <w:t xml:space="preserve"> #</w:t>
      </w:r>
      <w:r>
        <w:rPr>
          <w:rFonts w:ascii="新宋体" w:eastAsia="新宋体" w:hAnsi="新宋体" w:hint="eastAsia"/>
          <w:sz w:val="20"/>
        </w:rPr>
        <w:t>保存日志</w:t>
      </w:r>
      <w:r>
        <w:rPr>
          <w:rFonts w:ascii="新宋体" w:eastAsia="新宋体" w:hAnsi="新宋体"/>
          <w:sz w:val="20"/>
        </w:rPr>
        <w:t>目录</w:t>
      </w:r>
    </w:p>
    <w:p w:rsidR="00947220" w:rsidRPr="002A3358" w:rsidRDefault="00947220" w:rsidP="00947220">
      <w:pPr>
        <w:ind w:leftChars="200" w:left="420"/>
        <w:rPr>
          <w:rFonts w:ascii="新宋体" w:eastAsia="新宋体" w:hAnsi="新宋体"/>
          <w:sz w:val="20"/>
        </w:rPr>
      </w:pPr>
      <w:r w:rsidRPr="00947220">
        <w:rPr>
          <w:rFonts w:ascii="新宋体" w:eastAsia="新宋体" w:hAnsi="新宋体"/>
          <w:sz w:val="20"/>
        </w:rPr>
        <w:t>tracker_server=172.16.1.202:22122</w:t>
      </w:r>
      <w:r>
        <w:rPr>
          <w:rFonts w:ascii="新宋体" w:eastAsia="新宋体" w:hAnsi="新宋体"/>
          <w:sz w:val="20"/>
        </w:rPr>
        <w:t xml:space="preserve"> #tracker服务器的IP地址以及端口号</w:t>
      </w:r>
    </w:p>
    <w:p w:rsidR="00947220" w:rsidRDefault="00947220" w:rsidP="00947220">
      <w:pPr>
        <w:ind w:leftChars="200" w:left="420"/>
        <w:rPr>
          <w:rFonts w:ascii="新宋体" w:eastAsia="新宋体" w:hAnsi="新宋体"/>
          <w:sz w:val="20"/>
        </w:rPr>
      </w:pPr>
      <w:r w:rsidRPr="00947220">
        <w:rPr>
          <w:rFonts w:ascii="新宋体" w:eastAsia="新宋体" w:hAnsi="新宋体"/>
          <w:sz w:val="20"/>
        </w:rPr>
        <w:t>storage_server_port=23000</w:t>
      </w:r>
      <w:r w:rsidRPr="002A3358">
        <w:rPr>
          <w:rFonts w:ascii="新宋体" w:eastAsia="新宋体" w:hAnsi="新宋体"/>
          <w:sz w:val="20"/>
        </w:rPr>
        <w:t xml:space="preserve"> </w:t>
      </w:r>
      <w:r>
        <w:rPr>
          <w:rFonts w:ascii="新宋体" w:eastAsia="新宋体" w:hAnsi="新宋体"/>
          <w:sz w:val="20"/>
        </w:rPr>
        <w:t xml:space="preserve">        </w:t>
      </w:r>
      <w:r w:rsidRPr="002A3358"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/>
          <w:sz w:val="20"/>
        </w:rPr>
        <w:t>storage服务器的</w:t>
      </w:r>
      <w:r w:rsidRPr="002A3358">
        <w:rPr>
          <w:rFonts w:ascii="新宋体" w:eastAsia="新宋体" w:hAnsi="新宋体"/>
          <w:sz w:val="20"/>
        </w:rPr>
        <w:t>端口号</w:t>
      </w:r>
    </w:p>
    <w:p w:rsidR="00947220" w:rsidRDefault="00947220" w:rsidP="00947220">
      <w:pPr>
        <w:ind w:leftChars="200" w:left="420"/>
        <w:rPr>
          <w:rFonts w:ascii="新宋体" w:eastAsia="新宋体" w:hAnsi="新宋体"/>
          <w:sz w:val="20"/>
        </w:rPr>
      </w:pPr>
      <w:r w:rsidRPr="00947220">
        <w:rPr>
          <w:rFonts w:ascii="新宋体" w:eastAsia="新宋体" w:hAnsi="新宋体"/>
          <w:sz w:val="20"/>
        </w:rPr>
        <w:t>group_name=group1</w:t>
      </w:r>
      <w:r w:rsidRPr="002A3358">
        <w:rPr>
          <w:rFonts w:ascii="新宋体" w:eastAsia="新宋体" w:hAnsi="新宋体"/>
          <w:sz w:val="20"/>
        </w:rPr>
        <w:t xml:space="preserve">   </w:t>
      </w:r>
      <w:r>
        <w:rPr>
          <w:rFonts w:ascii="新宋体" w:eastAsia="新宋体" w:hAnsi="新宋体"/>
          <w:sz w:val="20"/>
        </w:rPr>
        <w:t xml:space="preserve">              </w:t>
      </w:r>
      <w:r w:rsidRPr="002A3358"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 w:hint="eastAsia"/>
          <w:sz w:val="20"/>
        </w:rPr>
        <w:t>当前</w:t>
      </w:r>
      <w:r>
        <w:rPr>
          <w:rFonts w:ascii="新宋体" w:eastAsia="新宋体" w:hAnsi="新宋体"/>
          <w:sz w:val="20"/>
        </w:rPr>
        <w:t>服务器的</w:t>
      </w:r>
      <w:r>
        <w:rPr>
          <w:rFonts w:ascii="新宋体" w:eastAsia="新宋体" w:hAnsi="新宋体" w:hint="eastAsia"/>
          <w:sz w:val="20"/>
        </w:rPr>
        <w:t>grou</w:t>
      </w:r>
      <w:r>
        <w:rPr>
          <w:rFonts w:ascii="新宋体" w:eastAsia="新宋体" w:hAnsi="新宋体"/>
          <w:sz w:val="20"/>
        </w:rPr>
        <w:t>p名</w:t>
      </w:r>
    </w:p>
    <w:p w:rsidR="008A5A84" w:rsidRDefault="008A5A84" w:rsidP="008A5A84">
      <w:pPr>
        <w:ind w:leftChars="200" w:left="420"/>
        <w:rPr>
          <w:rFonts w:ascii="新宋体" w:eastAsia="新宋体" w:hAnsi="新宋体"/>
          <w:sz w:val="20"/>
        </w:rPr>
      </w:pPr>
      <w:r w:rsidRPr="003455AC">
        <w:rPr>
          <w:rFonts w:ascii="新宋体" w:eastAsia="新宋体" w:hAnsi="新宋体"/>
          <w:sz w:val="20"/>
        </w:rPr>
        <w:t>url_have_group_name = true</w:t>
      </w:r>
      <w:r>
        <w:rPr>
          <w:rFonts w:ascii="新宋体" w:eastAsia="新宋体" w:hAnsi="新宋体"/>
          <w:sz w:val="20"/>
        </w:rPr>
        <w:t xml:space="preserve">        #</w:t>
      </w:r>
      <w:r>
        <w:rPr>
          <w:rFonts w:ascii="新宋体" w:eastAsia="新宋体" w:hAnsi="新宋体" w:hint="eastAsia"/>
          <w:sz w:val="20"/>
        </w:rPr>
        <w:t>文件</w:t>
      </w:r>
      <w:r>
        <w:rPr>
          <w:rFonts w:ascii="新宋体" w:eastAsia="新宋体" w:hAnsi="新宋体"/>
          <w:sz w:val="20"/>
        </w:rPr>
        <w:t>url中是否有group名</w:t>
      </w:r>
    </w:p>
    <w:p w:rsidR="00947220" w:rsidRDefault="00947220" w:rsidP="00947220">
      <w:pPr>
        <w:ind w:leftChars="200" w:left="420"/>
        <w:rPr>
          <w:rFonts w:ascii="新宋体" w:eastAsia="新宋体" w:hAnsi="新宋体"/>
          <w:sz w:val="20"/>
        </w:rPr>
      </w:pPr>
      <w:r w:rsidRPr="00272F86">
        <w:rPr>
          <w:rFonts w:ascii="新宋体" w:eastAsia="新宋体" w:hAnsi="新宋体"/>
          <w:sz w:val="20"/>
        </w:rPr>
        <w:t>store_path_count=1</w:t>
      </w:r>
      <w:r>
        <w:rPr>
          <w:rFonts w:ascii="新宋体" w:eastAsia="新宋体" w:hAnsi="新宋体"/>
          <w:sz w:val="20"/>
        </w:rPr>
        <w:t xml:space="preserve">                #</w:t>
      </w:r>
      <w:r>
        <w:rPr>
          <w:rFonts w:ascii="新宋体" w:eastAsia="新宋体" w:hAnsi="新宋体" w:hint="eastAsia"/>
          <w:sz w:val="20"/>
        </w:rPr>
        <w:t>存储</w:t>
      </w:r>
      <w:r>
        <w:rPr>
          <w:rFonts w:ascii="新宋体" w:eastAsia="新宋体" w:hAnsi="新宋体"/>
          <w:sz w:val="20"/>
        </w:rPr>
        <w:t>路径个数，需要和store_path</w:t>
      </w:r>
      <w:r>
        <w:rPr>
          <w:rFonts w:ascii="新宋体" w:eastAsia="新宋体" w:hAnsi="新宋体" w:hint="eastAsia"/>
          <w:sz w:val="20"/>
        </w:rPr>
        <w:t>个数</w:t>
      </w:r>
      <w:r>
        <w:rPr>
          <w:rFonts w:ascii="新宋体" w:eastAsia="新宋体" w:hAnsi="新宋体"/>
          <w:sz w:val="20"/>
        </w:rPr>
        <w:t>匹配</w:t>
      </w:r>
    </w:p>
    <w:p w:rsidR="009251B3" w:rsidRDefault="009251B3" w:rsidP="00947220">
      <w:pPr>
        <w:ind w:leftChars="200" w:left="420"/>
        <w:rPr>
          <w:rFonts w:ascii="新宋体" w:eastAsia="新宋体" w:hAnsi="新宋体"/>
          <w:sz w:val="20"/>
        </w:rPr>
      </w:pPr>
      <w:r w:rsidRPr="009251B3">
        <w:rPr>
          <w:rFonts w:ascii="新宋体" w:eastAsia="新宋体" w:hAnsi="新宋体"/>
          <w:sz w:val="20"/>
        </w:rPr>
        <w:t>store_path0=/fdfs/storage</w:t>
      </w:r>
      <w:r>
        <w:rPr>
          <w:rFonts w:ascii="新宋体" w:eastAsia="新宋体" w:hAnsi="新宋体"/>
          <w:sz w:val="20"/>
        </w:rPr>
        <w:t xml:space="preserve">         #</w:t>
      </w:r>
      <w:r>
        <w:rPr>
          <w:rFonts w:ascii="新宋体" w:eastAsia="新宋体" w:hAnsi="新宋体" w:hint="eastAsia"/>
          <w:sz w:val="20"/>
        </w:rPr>
        <w:t>存储路径</w:t>
      </w:r>
    </w:p>
    <w:p w:rsidR="006B2D78" w:rsidRDefault="006B2D78" w:rsidP="00947220">
      <w:pPr>
        <w:ind w:leftChars="200" w:left="420"/>
        <w:rPr>
          <w:rFonts w:ascii="新宋体" w:eastAsia="新宋体" w:hAnsi="新宋体"/>
          <w:sz w:val="20"/>
        </w:rPr>
      </w:pPr>
      <w:r w:rsidRPr="006B2D78">
        <w:rPr>
          <w:rFonts w:ascii="新宋体" w:eastAsia="新宋体" w:hAnsi="新宋体"/>
          <w:sz w:val="20"/>
        </w:rPr>
        <w:t>http.need_find_content_type=true</w:t>
      </w:r>
      <w:r>
        <w:rPr>
          <w:rFonts w:ascii="新宋体" w:eastAsia="新宋体" w:hAnsi="新宋体"/>
          <w:sz w:val="20"/>
        </w:rPr>
        <w:t xml:space="preserve"> </w:t>
      </w:r>
      <w:r w:rsidR="00A91814">
        <w:rPr>
          <w:rFonts w:ascii="新宋体" w:eastAsia="新宋体" w:hAnsi="新宋体"/>
          <w:sz w:val="20"/>
        </w:rPr>
        <w:t xml:space="preserve"> </w:t>
      </w:r>
      <w:r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 w:hint="eastAsia"/>
          <w:sz w:val="20"/>
        </w:rPr>
        <w:t>从</w:t>
      </w:r>
      <w:r>
        <w:rPr>
          <w:rFonts w:ascii="新宋体" w:eastAsia="新宋体" w:hAnsi="新宋体"/>
          <w:sz w:val="20"/>
        </w:rPr>
        <w:t>文件扩展名查找文件类型（nginx时</w:t>
      </w:r>
      <w:r>
        <w:rPr>
          <w:rFonts w:ascii="新宋体" w:eastAsia="新宋体" w:hAnsi="新宋体" w:hint="eastAsia"/>
          <w:sz w:val="20"/>
        </w:rPr>
        <w:t>为</w:t>
      </w:r>
      <w:r>
        <w:rPr>
          <w:rFonts w:ascii="新宋体" w:eastAsia="新宋体" w:hAnsi="新宋体"/>
          <w:sz w:val="20"/>
        </w:rPr>
        <w:t>true）</w:t>
      </w:r>
    </w:p>
    <w:p w:rsidR="00BF5DCA" w:rsidRDefault="00BF5DCA" w:rsidP="00947220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/>
          <w:sz w:val="20"/>
        </w:rPr>
        <w:t>group_count = 3                   #</w:t>
      </w:r>
      <w:r>
        <w:rPr>
          <w:rFonts w:ascii="新宋体" w:eastAsia="新宋体" w:hAnsi="新宋体" w:hint="eastAsia"/>
          <w:sz w:val="20"/>
        </w:rPr>
        <w:t>设置</w:t>
      </w:r>
      <w:r>
        <w:rPr>
          <w:rFonts w:ascii="新宋体" w:eastAsia="新宋体" w:hAnsi="新宋体"/>
          <w:sz w:val="20"/>
        </w:rPr>
        <w:t>组的个数</w:t>
      </w:r>
    </w:p>
    <w:p w:rsidR="00276304" w:rsidRDefault="00276304" w:rsidP="00276304">
      <w:pPr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在末尾</w:t>
      </w:r>
      <w:r>
        <w:rPr>
          <w:rFonts w:ascii="新宋体" w:eastAsia="新宋体" w:hAnsi="新宋体"/>
          <w:sz w:val="20"/>
        </w:rPr>
        <w:t>增加</w:t>
      </w:r>
      <w:r>
        <w:rPr>
          <w:rFonts w:ascii="新宋体" w:eastAsia="新宋体" w:hAnsi="新宋体" w:hint="eastAsia"/>
          <w:sz w:val="20"/>
        </w:rPr>
        <w:t>3个</w:t>
      </w:r>
      <w:r>
        <w:rPr>
          <w:rFonts w:ascii="新宋体" w:eastAsia="新宋体" w:hAnsi="新宋体"/>
          <w:sz w:val="20"/>
        </w:rPr>
        <w:t>组的具体信息：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[group1]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lastRenderedPageBreak/>
        <w:t>group_name=group1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age_server_port=23000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e_path_count=1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e_path0=/fdfs/storage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 xml:space="preserve"> [group2]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group_name=group2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age_server_port=23000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e_path_count=1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e_path0=/fdfs/storage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[group3]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group_name=group3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age_server_port=23000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e_path_count=1</w:t>
      </w:r>
    </w:p>
    <w:p w:rsid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e_path0=/fdfs/storage</w:t>
      </w:r>
    </w:p>
    <w:p w:rsidR="004F085B" w:rsidRDefault="004F085B" w:rsidP="00276304">
      <w:pPr>
        <w:ind w:leftChars="200" w:left="420"/>
        <w:rPr>
          <w:rFonts w:ascii="新宋体" w:eastAsia="新宋体" w:hAnsi="新宋体"/>
          <w:sz w:val="20"/>
        </w:rPr>
      </w:pPr>
    </w:p>
    <w:p w:rsidR="004F085B" w:rsidRDefault="004F085B" w:rsidP="004F085B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建立</w:t>
      </w:r>
      <w:r w:rsidR="001E20CB">
        <w:rPr>
          <w:rFonts w:hint="eastAsia"/>
        </w:rPr>
        <w:t>M00</w:t>
      </w:r>
      <w:r w:rsidR="001E20CB">
        <w:rPr>
          <w:rFonts w:hint="eastAsia"/>
        </w:rPr>
        <w:t>至</w:t>
      </w:r>
      <w:r w:rsidR="001E20CB">
        <w:t>存储目录</w:t>
      </w:r>
      <w:r w:rsidR="001E20CB">
        <w:rPr>
          <w:rFonts w:hint="eastAsia"/>
        </w:rPr>
        <w:t>的</w:t>
      </w:r>
      <w:r>
        <w:rPr>
          <w:rFonts w:hint="eastAsia"/>
        </w:rPr>
        <w:t>符号连接</w:t>
      </w:r>
      <w:r>
        <w:t>。</w:t>
      </w:r>
    </w:p>
    <w:p w:rsidR="004F085B" w:rsidRDefault="004F085B" w:rsidP="004F085B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4F085B" w:rsidRPr="0097359D" w:rsidTr="00887F62">
        <w:tc>
          <w:tcPr>
            <w:tcW w:w="8296" w:type="dxa"/>
            <w:shd w:val="clear" w:color="auto" w:fill="000000" w:themeFill="text1"/>
          </w:tcPr>
          <w:p w:rsidR="004F085B" w:rsidRDefault="004F085B" w:rsidP="005A1A4F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2C1275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4F085B">
              <w:rPr>
                <w:rFonts w:ascii="新宋体" w:eastAsia="新宋体" w:hAnsi="新宋体"/>
                <w:sz w:val="18"/>
                <w:szCs w:val="18"/>
                <w:highlight w:val="blue"/>
              </w:rPr>
              <w:t>ln -s /fdfs/storage/data /fdfs/storage/data/M00</w:t>
            </w:r>
          </w:p>
          <w:p w:rsidR="007520B6" w:rsidRPr="007520B6" w:rsidRDefault="007520B6" w:rsidP="007520B6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7520B6">
              <w:rPr>
                <w:rFonts w:ascii="新宋体" w:eastAsia="新宋体" w:hAnsi="新宋体"/>
                <w:sz w:val="18"/>
                <w:szCs w:val="18"/>
              </w:rPr>
              <w:t>[root@storage1 nginx-1.4.7]# ll /fdfs/storage/data/M00</w:t>
            </w:r>
          </w:p>
          <w:p w:rsidR="007520B6" w:rsidRPr="0097359D" w:rsidRDefault="007520B6" w:rsidP="007520B6">
            <w:pPr>
              <w:rPr>
                <w:sz w:val="18"/>
                <w:szCs w:val="18"/>
              </w:rPr>
            </w:pPr>
            <w:r w:rsidRPr="007520B6">
              <w:rPr>
                <w:rFonts w:ascii="新宋体" w:eastAsia="新宋体" w:hAnsi="新宋体" w:hint="eastAsia"/>
                <w:sz w:val="18"/>
                <w:szCs w:val="18"/>
              </w:rPr>
              <w:t>lrwxrwxrwx. 1 root root 19 3月  26 03:44 /fdfs/storage/data/M00 -&gt; /fdfs/storage/data/</w:t>
            </w:r>
          </w:p>
        </w:tc>
      </w:tr>
    </w:tbl>
    <w:p w:rsidR="004F085B" w:rsidRDefault="004F085B" w:rsidP="004F085B"/>
    <w:p w:rsidR="004F085B" w:rsidRDefault="004F085B" w:rsidP="00887F62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至此</w:t>
      </w:r>
      <w:r>
        <w:t>，</w:t>
      </w:r>
      <w:r>
        <w:t>nginx</w:t>
      </w:r>
      <w:r>
        <w:t>以及</w:t>
      </w:r>
      <w:r>
        <w:t>FastDFS</w:t>
      </w:r>
      <w:r>
        <w:t>插件模块设置完成。</w:t>
      </w:r>
    </w:p>
    <w:p w:rsidR="00712765" w:rsidRDefault="00712765" w:rsidP="007C0AD8">
      <w:pPr>
        <w:pStyle w:val="3"/>
        <w:numPr>
          <w:ilvl w:val="0"/>
          <w:numId w:val="13"/>
        </w:numPr>
      </w:pPr>
      <w:bookmarkStart w:id="17" w:name="_Toc383683167"/>
      <w:r>
        <w:rPr>
          <w:rFonts w:hint="eastAsia"/>
        </w:rPr>
        <w:t>运行</w:t>
      </w:r>
      <w:bookmarkEnd w:id="17"/>
    </w:p>
    <w:p w:rsidR="00712765" w:rsidRDefault="00712765" w:rsidP="00EC30E1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 w:rsidR="004F085B">
        <w:t>nginx</w:t>
      </w:r>
      <w:r>
        <w:t>之前，先要把防火墙中</w:t>
      </w:r>
      <w:r>
        <w:rPr>
          <w:rFonts w:hint="eastAsia"/>
        </w:rPr>
        <w:t>对应的</w:t>
      </w:r>
      <w:r>
        <w:t>端口打开</w:t>
      </w:r>
      <w:r>
        <w:rPr>
          <w:rFonts w:hint="eastAsia"/>
        </w:rPr>
        <w:t>（</w:t>
      </w:r>
      <w:r>
        <w:t>本例中</w:t>
      </w:r>
      <w:r>
        <w:rPr>
          <w:rFonts w:hint="eastAsia"/>
        </w:rPr>
        <w:t>为</w:t>
      </w:r>
      <w:r w:rsidR="004F085B">
        <w:t>8080</w:t>
      </w:r>
      <w:r>
        <w:rPr>
          <w:rFonts w:hint="eastAsia"/>
        </w:rPr>
        <w:t>）</w:t>
      </w:r>
      <w:r>
        <w:t>。</w:t>
      </w:r>
    </w:p>
    <w:p w:rsidR="00712765" w:rsidRDefault="00712765" w:rsidP="0071276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12765" w:rsidRPr="0097359D" w:rsidTr="00930247">
        <w:tc>
          <w:tcPr>
            <w:tcW w:w="8296" w:type="dxa"/>
            <w:shd w:val="clear" w:color="auto" w:fill="000000" w:themeFill="text1"/>
          </w:tcPr>
          <w:p w:rsidR="00712765" w:rsidRPr="005445EA" w:rsidRDefault="00712765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="004F085B" w:rsidRPr="002C1275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iptables -I INPUT -p tcp -m state --state NEW -m tcp --dport </w:t>
            </w:r>
            <w:r w:rsidR="004F085B">
              <w:rPr>
                <w:rFonts w:ascii="新宋体" w:eastAsia="新宋体" w:hAnsi="新宋体"/>
                <w:sz w:val="18"/>
                <w:szCs w:val="18"/>
                <w:highlight w:val="blue"/>
              </w:rPr>
              <w:t>8080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-j ACCEPT</w:t>
            </w:r>
          </w:p>
          <w:p w:rsidR="00712765" w:rsidRPr="005445EA" w:rsidRDefault="00712765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="004F085B" w:rsidRPr="002C1275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>/etc/init.d/iptables save</w:t>
            </w:r>
          </w:p>
          <w:p w:rsidR="00712765" w:rsidRPr="0097359D" w:rsidRDefault="00712765" w:rsidP="00930247">
            <w:pPr>
              <w:rPr>
                <w:sz w:val="18"/>
                <w:szCs w:val="18"/>
              </w:rPr>
            </w:pPr>
            <w:r w:rsidRPr="005445EA">
              <w:rPr>
                <w:rFonts w:ascii="新宋体" w:eastAsia="新宋体" w:hAnsi="新宋体" w:hint="eastAsia"/>
                <w:sz w:val="18"/>
                <w:szCs w:val="18"/>
              </w:rPr>
              <w:t>iptables：将防火墙规则保存到 /etc/sysconfig/iptables：[确定]</w:t>
            </w:r>
          </w:p>
        </w:tc>
      </w:tr>
    </w:tbl>
    <w:p w:rsidR="00712765" w:rsidRDefault="00712765" w:rsidP="00712765"/>
    <w:p w:rsidR="00712765" w:rsidRDefault="00712765" w:rsidP="00EC30E1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启动</w:t>
      </w:r>
      <w:r w:rsidR="00F87101">
        <w:t>nginx</w:t>
      </w:r>
      <w:r>
        <w:t>，</w:t>
      </w:r>
      <w:r>
        <w:rPr>
          <w:rFonts w:hint="eastAsia"/>
        </w:rPr>
        <w:t>确认</w:t>
      </w:r>
      <w:r>
        <w:t>启动</w:t>
      </w:r>
      <w:r>
        <w:rPr>
          <w:rFonts w:hint="eastAsia"/>
        </w:rPr>
        <w:t>是否</w:t>
      </w:r>
      <w:r>
        <w:t>成功。（查看是否</w:t>
      </w:r>
      <w:r>
        <w:rPr>
          <w:rFonts w:hint="eastAsia"/>
        </w:rPr>
        <w:t>对应端口</w:t>
      </w:r>
      <w:r w:rsidR="00F87101">
        <w:t>8080</w:t>
      </w:r>
      <w:r>
        <w:rPr>
          <w:rFonts w:hint="eastAsia"/>
        </w:rPr>
        <w:t>是否开始</w:t>
      </w:r>
      <w:r>
        <w:t>监听）</w:t>
      </w:r>
    </w:p>
    <w:p w:rsidR="00712765" w:rsidRDefault="00712765" w:rsidP="0071276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12765" w:rsidRPr="0097359D" w:rsidTr="00930247">
        <w:tc>
          <w:tcPr>
            <w:tcW w:w="8296" w:type="dxa"/>
            <w:shd w:val="clear" w:color="auto" w:fill="000000" w:themeFill="text1"/>
          </w:tcPr>
          <w:p w:rsidR="00F87101" w:rsidRPr="00F87101" w:rsidRDefault="00F87101" w:rsidP="00F87101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F87101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F87101">
              <w:rPr>
                <w:rFonts w:ascii="新宋体" w:eastAsia="新宋体" w:hAnsi="新宋体"/>
                <w:sz w:val="18"/>
                <w:szCs w:val="18"/>
                <w:highlight w:val="blue"/>
              </w:rPr>
              <w:t>/usr/local/nginx/sbin/nginx</w:t>
            </w:r>
          </w:p>
          <w:p w:rsidR="00F87101" w:rsidRPr="00F87101" w:rsidRDefault="00F87101" w:rsidP="00F87101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F87101">
              <w:rPr>
                <w:rFonts w:ascii="新宋体" w:eastAsia="新宋体" w:hAnsi="新宋体"/>
                <w:sz w:val="18"/>
                <w:szCs w:val="18"/>
              </w:rPr>
              <w:t>ngx_http_fastdfs_set pid=40638</w:t>
            </w:r>
          </w:p>
          <w:p w:rsidR="00F87101" w:rsidRPr="00F87101" w:rsidRDefault="00F87101" w:rsidP="00F87101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F87101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F87101">
              <w:rPr>
                <w:rFonts w:ascii="新宋体" w:eastAsia="新宋体" w:hAnsi="新宋体"/>
                <w:sz w:val="18"/>
                <w:szCs w:val="18"/>
                <w:highlight w:val="blue"/>
              </w:rPr>
              <w:t>netstat -unltp | grep nginx</w:t>
            </w:r>
          </w:p>
          <w:p w:rsidR="00712765" w:rsidRPr="0097359D" w:rsidRDefault="00F87101" w:rsidP="00F87101">
            <w:pPr>
              <w:rPr>
                <w:sz w:val="18"/>
                <w:szCs w:val="18"/>
              </w:rPr>
            </w:pPr>
            <w:r>
              <w:rPr>
                <w:rFonts w:ascii="新宋体" w:eastAsia="新宋体" w:hAnsi="新宋体"/>
                <w:sz w:val="18"/>
                <w:szCs w:val="18"/>
              </w:rPr>
              <w:t xml:space="preserve">tcp    </w:t>
            </w:r>
            <w:r w:rsidRPr="00F87101">
              <w:rPr>
                <w:rFonts w:ascii="新宋体" w:eastAsia="新宋体" w:hAnsi="新宋体"/>
                <w:sz w:val="18"/>
                <w:szCs w:val="18"/>
              </w:rPr>
              <w:t>0    0.0.0.0:8080            0.0.0.0:*              LISTEN      40639/nginx</w:t>
            </w:r>
          </w:p>
        </w:tc>
      </w:tr>
    </w:tbl>
    <w:p w:rsidR="00712765" w:rsidRDefault="00712765" w:rsidP="00712765"/>
    <w:p w:rsidR="00712765" w:rsidRDefault="00712765" w:rsidP="00712765">
      <w:r>
        <w:rPr>
          <w:rFonts w:hint="eastAsia"/>
        </w:rPr>
        <w:t>也可查看</w:t>
      </w:r>
      <w:r w:rsidR="00121ED0">
        <w:t>nginx</w:t>
      </w:r>
      <w:r>
        <w:t>的日志</w:t>
      </w:r>
      <w:r>
        <w:rPr>
          <w:rFonts w:hint="eastAsia"/>
        </w:rPr>
        <w:t>是否启动成功</w:t>
      </w:r>
      <w:r>
        <w:t>或是否有错误</w:t>
      </w:r>
      <w:r>
        <w:rPr>
          <w:rFonts w:hint="eastAsia"/>
        </w:rPr>
        <w:t>。</w:t>
      </w:r>
    </w:p>
    <w:p w:rsidR="00712765" w:rsidRDefault="00712765" w:rsidP="0071276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12765" w:rsidRPr="0097359D" w:rsidTr="00930247">
        <w:tc>
          <w:tcPr>
            <w:tcW w:w="8296" w:type="dxa"/>
            <w:shd w:val="clear" w:color="auto" w:fill="000000" w:themeFill="text1"/>
          </w:tcPr>
          <w:p w:rsidR="00121ED0" w:rsidRPr="006B177B" w:rsidRDefault="00121ED0" w:rsidP="006B177B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lastRenderedPageBreak/>
              <w:t xml:space="preserve">[root@storage1 nginx-1.4.7]# </w:t>
            </w:r>
            <w:r w:rsidRPr="006B177B">
              <w:rPr>
                <w:rFonts w:ascii="新宋体" w:eastAsia="新宋体" w:hAnsi="新宋体"/>
                <w:sz w:val="18"/>
                <w:szCs w:val="18"/>
                <w:highlight w:val="blue"/>
              </w:rPr>
              <w:t>cat /usr/local/nginx/logs/error.log</w:t>
            </w:r>
          </w:p>
          <w:p w:rsidR="00121ED0" w:rsidRPr="00121ED0" w:rsidRDefault="00121ED0" w:rsidP="00121ED0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ngx_http_fastdfs_process_init pid=40640</w:t>
            </w:r>
          </w:p>
          <w:p w:rsidR="00121ED0" w:rsidRPr="00121ED0" w:rsidRDefault="00121ED0" w:rsidP="00121ED0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2014-03-26 03:47:17] INFO - local_host_ip_count: 2,  127.0.0.1  172.16.1.203</w:t>
            </w:r>
          </w:p>
          <w:p w:rsidR="00121ED0" w:rsidRPr="00121ED0" w:rsidRDefault="00121ED0" w:rsidP="00121ED0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2014-03-26 03:47:17] INFO - fastdfs apache / nginx module v1.15, response_mode=proxy, base_path=/tmp, url_have_group_name=1, group_count=3, connect_timeout=2, network_timeout=30, tracker_server_count=1, if_alias_prefix=, local_host_ip_count=2, need_find_content_type=1, default_content_type=application/octet-stream, anti_steal_token=0, token_ttl=0s, anti_steal_secret_key length=0, token_check_fail content_type=, token_check_fail buff length=0, load_fdfs_parameters_from_tracker=1, storage_sync_file_max_delay=86400s, use_storage_id=0, storage server id count=0, flv_support=1, flv_extension=flv</w:t>
            </w:r>
          </w:p>
          <w:p w:rsidR="00121ED0" w:rsidRPr="00121ED0" w:rsidRDefault="00121ED0" w:rsidP="00121ED0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2014-03-26 03:47:17] INFO - group 1. group_name=group1, storage_server_port=23000, path_count=1, store_path0=/fdfs/storage</w:t>
            </w:r>
          </w:p>
          <w:p w:rsidR="00121ED0" w:rsidRPr="00121ED0" w:rsidRDefault="00121ED0" w:rsidP="00121ED0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2014-03-26 03:47:17] INFO - group 2. group_name=group2, storage_server_port=23000, path_count=1, store_path0=/fdfs/storage</w:t>
            </w:r>
          </w:p>
          <w:p w:rsidR="00712765" w:rsidRPr="0097359D" w:rsidRDefault="00121ED0" w:rsidP="00121ED0">
            <w:pPr>
              <w:rPr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2014-03-26 03:47:17] INFO - group 3. group_name=group3, storage_server_port=23000, path_count=1, store_path0=/fdfs/storage</w:t>
            </w:r>
          </w:p>
        </w:tc>
      </w:tr>
    </w:tbl>
    <w:p w:rsidR="00712765" w:rsidRDefault="00712765" w:rsidP="00712765"/>
    <w:p w:rsidR="007C0AD8" w:rsidRDefault="007C0AD8" w:rsidP="007C0AD8">
      <w:r>
        <w:rPr>
          <w:rFonts w:hint="eastAsia"/>
        </w:rPr>
        <w:t>在</w:t>
      </w:r>
      <w:r>
        <w:rPr>
          <w:rFonts w:hint="eastAsia"/>
        </w:rPr>
        <w:t>error.log</w:t>
      </w:r>
      <w:r>
        <w:rPr>
          <w:rFonts w:hint="eastAsia"/>
        </w:rPr>
        <w:t>中</w:t>
      </w:r>
      <w:r>
        <w:t>没有错误，既启动成功。</w:t>
      </w:r>
      <w:r>
        <w:rPr>
          <w:rFonts w:hint="eastAsia"/>
        </w:rPr>
        <w:t>可以</w:t>
      </w:r>
      <w:r>
        <w:t>打开浏览器，直接访问</w:t>
      </w:r>
      <w:hyperlink r:id="rId14" w:history="1">
        <w:r w:rsidRPr="00B17EC0">
          <w:rPr>
            <w:rStyle w:val="a3"/>
            <w:rFonts w:hint="eastAsia"/>
          </w:rPr>
          <w:t>http://172.16.1.203:8080</w:t>
        </w:r>
      </w:hyperlink>
      <w:r>
        <w:rPr>
          <w:rFonts w:hint="eastAsia"/>
        </w:rPr>
        <w:t>，</w:t>
      </w:r>
      <w:r>
        <w:t>查看是否弹出</w:t>
      </w:r>
      <w:r>
        <w:rPr>
          <w:rFonts w:hint="eastAsia"/>
        </w:rPr>
        <w:t>nginx</w:t>
      </w:r>
      <w:r>
        <w:t>欢迎页面。</w:t>
      </w:r>
    </w:p>
    <w:p w:rsidR="007C0AD8" w:rsidRDefault="007C0AD8" w:rsidP="007C0AD8">
      <w:r>
        <w:rPr>
          <w:noProof/>
        </w:rPr>
        <w:drawing>
          <wp:inline distT="0" distB="0" distL="0" distR="0" wp14:anchorId="136CF233" wp14:editId="756240A4">
            <wp:extent cx="5274310" cy="195008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0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AD8" w:rsidRDefault="007C0AD8" w:rsidP="007C0AD8"/>
    <w:p w:rsidR="007C0AD8" w:rsidRDefault="007C0AD8" w:rsidP="007C0AD8">
      <w:r>
        <w:rPr>
          <w:rFonts w:hint="eastAsia"/>
        </w:rPr>
        <w:t>之后依次</w:t>
      </w:r>
      <w:r>
        <w:t>在</w:t>
      </w:r>
      <w:r>
        <w:rPr>
          <w:rFonts w:hint="eastAsia"/>
        </w:rPr>
        <w:t>172.16.1.204~</w:t>
      </w:r>
      <w:r>
        <w:t>208</w:t>
      </w:r>
      <w:r>
        <w:rPr>
          <w:rFonts w:hint="eastAsia"/>
        </w:rPr>
        <w:t>上</w:t>
      </w:r>
      <w:r>
        <w:t>全部</w:t>
      </w:r>
      <w:r>
        <w:rPr>
          <w:rFonts w:hint="eastAsia"/>
        </w:rPr>
        <w:t>安装</w:t>
      </w:r>
      <w:r>
        <w:t>上</w:t>
      </w:r>
      <w:r>
        <w:t>nginx</w:t>
      </w:r>
      <w:r>
        <w:rPr>
          <w:rFonts w:hint="eastAsia"/>
        </w:rPr>
        <w:t>并</w:t>
      </w:r>
      <w:r>
        <w:t>确认运行</w:t>
      </w:r>
      <w:r>
        <w:rPr>
          <w:rFonts w:hint="eastAsia"/>
        </w:rPr>
        <w:t>正常</w:t>
      </w:r>
      <w:r>
        <w:t>。</w:t>
      </w:r>
    </w:p>
    <w:p w:rsidR="00EC30E1" w:rsidRDefault="00EC30E1" w:rsidP="007C0AD8"/>
    <w:p w:rsidR="00EC30E1" w:rsidRDefault="00EC30E1" w:rsidP="00EC30E1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设置</w:t>
      </w:r>
      <w:r>
        <w:t>开机自动启动。</w:t>
      </w:r>
    </w:p>
    <w:p w:rsidR="00EC30E1" w:rsidRDefault="00EC30E1" w:rsidP="00EC30E1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EC30E1" w:rsidRPr="0097359D" w:rsidTr="00887F62">
        <w:tc>
          <w:tcPr>
            <w:tcW w:w="8296" w:type="dxa"/>
            <w:shd w:val="clear" w:color="auto" w:fill="000000" w:themeFill="text1"/>
          </w:tcPr>
          <w:p w:rsidR="00EC30E1" w:rsidRPr="0097359D" w:rsidRDefault="00EC30E1" w:rsidP="00887F62">
            <w:pPr>
              <w:rPr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121ED0">
              <w:rPr>
                <w:rFonts w:ascii="新宋体" w:eastAsia="新宋体" w:hAnsi="新宋体"/>
                <w:sz w:val="18"/>
                <w:szCs w:val="18"/>
              </w:rPr>
              <w:t>storage1 nginx-1.4.7</w:t>
            </w: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F87744">
              <w:rPr>
                <w:rFonts w:ascii="新宋体" w:eastAsia="新宋体" w:hAnsi="新宋体"/>
                <w:sz w:val="18"/>
                <w:szCs w:val="18"/>
                <w:highlight w:val="blue"/>
              </w:rPr>
              <w:t>vim /etc/rc.d/rc.local</w:t>
            </w:r>
          </w:p>
        </w:tc>
      </w:tr>
    </w:tbl>
    <w:p w:rsidR="00EC30E1" w:rsidRDefault="00EC30E1" w:rsidP="00EC30E1"/>
    <w:p w:rsidR="00EC30E1" w:rsidRPr="00F87744" w:rsidRDefault="00EC30E1" w:rsidP="00EC30E1">
      <w:r>
        <w:rPr>
          <w:rFonts w:hint="eastAsia"/>
        </w:rPr>
        <w:t>将运行</w:t>
      </w:r>
      <w:r>
        <w:t>命令行添加进文件：</w:t>
      </w:r>
      <w:r w:rsidRPr="00F87744">
        <w:t>/usr/local/</w:t>
      </w:r>
      <w:r>
        <w:t>nginx/sbin/nginx</w:t>
      </w:r>
    </w:p>
    <w:p w:rsidR="00EC30E1" w:rsidRPr="004F1821" w:rsidRDefault="00EC30E1" w:rsidP="007C0AD8"/>
    <w:p w:rsidR="007C0AD8" w:rsidRDefault="007C0AD8" w:rsidP="007C0AD8">
      <w:pPr>
        <w:pStyle w:val="3"/>
        <w:numPr>
          <w:ilvl w:val="0"/>
          <w:numId w:val="9"/>
        </w:numPr>
      </w:pPr>
      <w:bookmarkStart w:id="18" w:name="_Toc383683168"/>
      <w:r>
        <w:rPr>
          <w:rFonts w:hint="eastAsia"/>
        </w:rPr>
        <w:t>在</w:t>
      </w:r>
      <w:r>
        <w:t>tracker</w:t>
      </w:r>
      <w:r>
        <w:t>上</w:t>
      </w:r>
      <w:r>
        <w:rPr>
          <w:rFonts w:hint="eastAsia"/>
        </w:rPr>
        <w:t>安装</w:t>
      </w:r>
      <w:r>
        <w:t>nginx</w:t>
      </w:r>
      <w:bookmarkEnd w:id="18"/>
    </w:p>
    <w:p w:rsidR="007C0AD8" w:rsidRPr="00712765" w:rsidRDefault="007C0AD8" w:rsidP="007C0AD8">
      <w:r>
        <w:rPr>
          <w:rFonts w:hint="eastAsia"/>
        </w:rPr>
        <w:t>在</w:t>
      </w:r>
      <w:r>
        <w:t>tracker</w:t>
      </w:r>
      <w:r>
        <w:t>上安装的</w:t>
      </w:r>
      <w:r>
        <w:t>nginx</w:t>
      </w:r>
      <w:r>
        <w:t>主要为了提供</w:t>
      </w:r>
      <w:r>
        <w:rPr>
          <w:rFonts w:hint="eastAsia"/>
        </w:rPr>
        <w:t>http</w:t>
      </w:r>
      <w:r w:rsidR="00242EFC">
        <w:rPr>
          <w:rFonts w:hint="eastAsia"/>
        </w:rPr>
        <w:t>访问</w:t>
      </w:r>
      <w:r>
        <w:rPr>
          <w:rFonts w:hint="eastAsia"/>
        </w:rPr>
        <w:t>的反向代理</w:t>
      </w:r>
      <w:r>
        <w:t>、负载均衡以及缓存服务。</w:t>
      </w:r>
    </w:p>
    <w:p w:rsidR="007C0AD8" w:rsidRPr="004163F5" w:rsidRDefault="007C0AD8" w:rsidP="007C0AD8">
      <w:pPr>
        <w:pStyle w:val="3"/>
        <w:numPr>
          <w:ilvl w:val="0"/>
          <w:numId w:val="14"/>
        </w:numPr>
      </w:pPr>
      <w:bookmarkStart w:id="19" w:name="_Toc383683169"/>
      <w:r>
        <w:rPr>
          <w:rFonts w:hint="eastAsia"/>
        </w:rPr>
        <w:lastRenderedPageBreak/>
        <w:t>安装</w:t>
      </w:r>
      <w:bookmarkEnd w:id="19"/>
    </w:p>
    <w:p w:rsidR="007C0AD8" w:rsidRDefault="007C0AD8" w:rsidP="007C0AD8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首先将代码包和</w:t>
      </w:r>
      <w:r>
        <w:t>插件</w:t>
      </w:r>
      <w:r>
        <w:rPr>
          <w:rFonts w:hint="eastAsia"/>
        </w:rPr>
        <w:t>复制到</w:t>
      </w:r>
      <w:r>
        <w:t>系统</w:t>
      </w:r>
      <w:r>
        <w:rPr>
          <w:rFonts w:hint="eastAsia"/>
        </w:rPr>
        <w:t>的</w:t>
      </w:r>
      <w:r>
        <w:rPr>
          <w:rFonts w:hint="eastAsia"/>
        </w:rPr>
        <w:t>/usr/local/src</w:t>
      </w:r>
      <w:r>
        <w:t>内</w:t>
      </w:r>
      <w:r>
        <w:rPr>
          <w:rFonts w:hint="eastAsia"/>
        </w:rPr>
        <w:t>（</w:t>
      </w:r>
      <w:r>
        <w:t>可选），然后使用</w:t>
      </w:r>
      <w:r>
        <w:t>tar</w:t>
      </w:r>
      <w:r>
        <w:t>命令解压</w:t>
      </w:r>
    </w:p>
    <w:p w:rsidR="007C0AD8" w:rsidRPr="00BE03E9" w:rsidRDefault="007C0AD8" w:rsidP="007C0AD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C0AD8" w:rsidRPr="0097359D" w:rsidTr="00887F62">
        <w:tc>
          <w:tcPr>
            <w:tcW w:w="8296" w:type="dxa"/>
            <w:shd w:val="clear" w:color="auto" w:fill="000000" w:themeFill="text1"/>
          </w:tcPr>
          <w:p w:rsidR="007C0AD8" w:rsidRPr="00AE7852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>tracker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cp nginx-1.4.7.tar.gz /usr/local/src</w:t>
            </w:r>
          </w:p>
          <w:p w:rsidR="007C0AD8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="00AF6DC8" w:rsidRPr="00AF6DC8">
              <w:rPr>
                <w:rFonts w:ascii="新宋体" w:eastAsia="新宋体" w:hAnsi="新宋体"/>
                <w:sz w:val="18"/>
                <w:szCs w:val="18"/>
                <w:highlight w:val="blue"/>
              </w:rPr>
              <w:t>cp ngx_cache_purge-2.1.tar.gz /usr/local/src</w:t>
            </w:r>
          </w:p>
          <w:p w:rsidR="007C0AD8" w:rsidRPr="00AE7852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cp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pcre-8.34.tar.gz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/usr/local/src</w:t>
            </w:r>
          </w:p>
          <w:p w:rsidR="007C0AD8" w:rsidRPr="00AE7852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cp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zlib-1.2.8.tar.gz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/usr/local/src</w:t>
            </w:r>
          </w:p>
          <w:p w:rsidR="007C0AD8" w:rsidRPr="00AE7852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cd /usr/local/src/</w:t>
            </w:r>
          </w:p>
          <w:p w:rsidR="007C0AD8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zxf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nginx-1.4.7.tar.gz</w:t>
            </w:r>
          </w:p>
          <w:p w:rsidR="007C0AD8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zxf </w:t>
            </w:r>
            <w:r w:rsidR="00AF6DC8" w:rsidRPr="00AF6DC8">
              <w:rPr>
                <w:rFonts w:ascii="新宋体" w:eastAsia="新宋体" w:hAnsi="新宋体"/>
                <w:sz w:val="18"/>
                <w:szCs w:val="18"/>
                <w:highlight w:val="blue"/>
              </w:rPr>
              <w:t>ngx_cache_purge-2.1.tar.gz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zxf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pcre-8.34.tar.gz</w:t>
            </w:r>
          </w:p>
          <w:p w:rsidR="007C0AD8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zxf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zlib-1.2.8.tar.gz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</w:p>
          <w:p w:rsidR="007C0AD8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956124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cd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nginx-1.4.7</w:t>
            </w:r>
          </w:p>
          <w:p w:rsidR="007C0AD8" w:rsidRPr="00BD1816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A66627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>]# ll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总用量 592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6 1001 1001   4096 3月  26 02:34 auto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-r--r--. 1 1001 1001 225213 3月  18 21:17 CHANGES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-r--r--. 1 1001 1001 343040 3月  18 21:17 CHANGES.ru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2 1001 1001   4096 3月  26 02:34 conf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xr-xr-x. 1 1001 1001   2369 3月  18 21:17 configure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3 1001 1001   4096 3月  26 02:34 contrib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2 1001 1001   4096 3月  26 02:34 html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-r--r--. 1 1001 1001   1397 3月  18 21:17 LICENSE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2 1001 1001   4096 3月  26 02:34 man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-r--r--. 1 1001 1001     49 3月  18 21:17 README</w:t>
            </w:r>
          </w:p>
          <w:p w:rsidR="007C0AD8" w:rsidRPr="00BE03E9" w:rsidRDefault="007C0AD8" w:rsidP="00887F62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8 1001 1001   4096 3月  26 02:34 src</w:t>
            </w:r>
          </w:p>
        </w:tc>
      </w:tr>
    </w:tbl>
    <w:p w:rsidR="007C0AD8" w:rsidRDefault="007C0AD8" w:rsidP="007C0AD8"/>
    <w:p w:rsidR="007C0AD8" w:rsidRDefault="007C0AD8" w:rsidP="007C0AD8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.</w:t>
      </w:r>
      <w:r>
        <w:t>/configure</w:t>
      </w:r>
      <w:r>
        <w:rPr>
          <w:rFonts w:hint="eastAsia"/>
        </w:rPr>
        <w:t>进行</w:t>
      </w:r>
      <w:r>
        <w:t>安装</w:t>
      </w:r>
      <w:r>
        <w:rPr>
          <w:rFonts w:hint="eastAsia"/>
        </w:rPr>
        <w:t>前</w:t>
      </w:r>
      <w:r>
        <w:t>的设置</w:t>
      </w:r>
      <w:r>
        <w:rPr>
          <w:rFonts w:hint="eastAsia"/>
        </w:rPr>
        <w:t>，主要</w:t>
      </w:r>
      <w:r>
        <w:t>设置安装路径、</w:t>
      </w:r>
      <w:r w:rsidR="00AF6DC8">
        <w:t xml:space="preserve">nginx </w:t>
      </w:r>
      <w:r w:rsidR="00AF6DC8">
        <w:rPr>
          <w:rFonts w:hint="eastAsia"/>
        </w:rPr>
        <w:t>cache purge</w:t>
      </w:r>
      <w:r>
        <w:t>插件</w:t>
      </w:r>
      <w:r>
        <w:rPr>
          <w:rFonts w:hint="eastAsia"/>
        </w:rPr>
        <w:t>模块</w:t>
      </w:r>
      <w:r>
        <w:t>目录、</w:t>
      </w:r>
      <w:r>
        <w:t>pcre</w:t>
      </w:r>
      <w:r>
        <w:t>库目录、</w:t>
      </w:r>
      <w:r>
        <w:t>zlib</w:t>
      </w:r>
      <w:r>
        <w:t>库目录。</w:t>
      </w:r>
    </w:p>
    <w:p w:rsidR="007C0AD8" w:rsidRDefault="007C0AD8" w:rsidP="007C0AD8">
      <w:pPr>
        <w:pStyle w:val="a5"/>
        <w:ind w:left="420" w:firstLineChars="0" w:firstLine="0"/>
      </w:pPr>
      <w:r>
        <w:rPr>
          <w:rFonts w:hint="eastAsia"/>
        </w:rPr>
        <w:t>如果提示</w:t>
      </w:r>
      <w:r>
        <w:t>错误，可能</w:t>
      </w:r>
      <w:r>
        <w:rPr>
          <w:rFonts w:hint="eastAsia"/>
        </w:rPr>
        <w:t>缺少依赖的</w:t>
      </w:r>
      <w:r>
        <w:t>软件包，需先安装依赖包，再次运行</w:t>
      </w:r>
      <w:r>
        <w:rPr>
          <w:rFonts w:hint="eastAsia"/>
        </w:rPr>
        <w:t>./</w:t>
      </w:r>
      <w:r>
        <w:t>configure</w:t>
      </w:r>
    </w:p>
    <w:p w:rsidR="007C0AD8" w:rsidRDefault="007C0AD8" w:rsidP="007C0AD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C0AD8" w:rsidRPr="0097359D" w:rsidTr="00887F62">
        <w:tc>
          <w:tcPr>
            <w:tcW w:w="8296" w:type="dxa"/>
            <w:shd w:val="clear" w:color="auto" w:fill="000000" w:themeFill="text1"/>
          </w:tcPr>
          <w:p w:rsidR="007C0AD8" w:rsidRPr="0097359D" w:rsidRDefault="007C0AD8" w:rsidP="00AF6DC8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EA633F">
              <w:rPr>
                <w:rFonts w:ascii="新宋体" w:eastAsia="新宋体" w:hAnsi="新宋体"/>
                <w:sz w:val="18"/>
                <w:szCs w:val="18"/>
                <w:highlight w:val="blue"/>
              </w:rPr>
              <w:t>./configure --prefix=/usr/local/nginx --add-module=/usr/local/src/</w:t>
            </w:r>
            <w:r w:rsidR="00AF6DC8" w:rsidRPr="00AF6DC8">
              <w:rPr>
                <w:rFonts w:ascii="新宋体" w:eastAsia="新宋体" w:hAnsi="新宋体"/>
                <w:sz w:val="18"/>
                <w:szCs w:val="18"/>
                <w:highlight w:val="blue"/>
              </w:rPr>
              <w:t>ngx_cache_purge-2.1</w:t>
            </w:r>
            <w:r w:rsidR="00AF6DC8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</w:t>
            </w:r>
            <w:r w:rsidRPr="00EA633F">
              <w:rPr>
                <w:rFonts w:ascii="新宋体" w:eastAsia="新宋体" w:hAnsi="新宋体"/>
                <w:sz w:val="18"/>
                <w:szCs w:val="18"/>
                <w:highlight w:val="blue"/>
              </w:rPr>
              <w:t>--with-pcre=/usr/local/src/pcre-8.34/ --with-zlib=/usr/local/src/zlib-1.2.8</w:t>
            </w:r>
          </w:p>
        </w:tc>
      </w:tr>
    </w:tbl>
    <w:p w:rsidR="007C0AD8" w:rsidRDefault="007C0AD8" w:rsidP="007C0AD8"/>
    <w:p w:rsidR="007C0AD8" w:rsidRDefault="007C0AD8" w:rsidP="007C0AD8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t>make</w:t>
      </w:r>
      <w:r>
        <w:t>进行</w:t>
      </w:r>
      <w:r>
        <w:rPr>
          <w:rFonts w:hint="eastAsia"/>
        </w:rPr>
        <w:t>编译，</w:t>
      </w:r>
      <w:r>
        <w:t>确保编译成功。</w:t>
      </w:r>
    </w:p>
    <w:p w:rsidR="007C0AD8" w:rsidRDefault="007C0AD8" w:rsidP="007C0AD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C0AD8" w:rsidRPr="0097359D" w:rsidTr="00887F62">
        <w:tc>
          <w:tcPr>
            <w:tcW w:w="8296" w:type="dxa"/>
            <w:shd w:val="clear" w:color="auto" w:fill="000000" w:themeFill="text1"/>
          </w:tcPr>
          <w:p w:rsidR="007C0AD8" w:rsidRPr="0097359D" w:rsidRDefault="007C0AD8" w:rsidP="00887F62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>[root@storage1 nginx-1.4.7]#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make</w:t>
            </w:r>
          </w:p>
        </w:tc>
      </w:tr>
    </w:tbl>
    <w:p w:rsidR="007C0AD8" w:rsidRDefault="007C0AD8" w:rsidP="007C0AD8"/>
    <w:p w:rsidR="007C0AD8" w:rsidRDefault="007C0AD8" w:rsidP="007C0AD8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t>make</w:t>
      </w:r>
      <w:r>
        <w:rPr>
          <w:rFonts w:hint="eastAsia"/>
        </w:rPr>
        <w:t xml:space="preserve"> install</w:t>
      </w:r>
      <w:r>
        <w:t>进行</w:t>
      </w:r>
      <w:r>
        <w:rPr>
          <w:rFonts w:hint="eastAsia"/>
        </w:rPr>
        <w:t>安装</w:t>
      </w:r>
      <w:r>
        <w:t>。</w:t>
      </w:r>
    </w:p>
    <w:p w:rsidR="007C0AD8" w:rsidRDefault="007C0AD8" w:rsidP="007C0AD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C0AD8" w:rsidRPr="0097359D" w:rsidTr="00887F62">
        <w:tc>
          <w:tcPr>
            <w:tcW w:w="8296" w:type="dxa"/>
            <w:shd w:val="clear" w:color="auto" w:fill="000000" w:themeFill="text1"/>
          </w:tcPr>
          <w:p w:rsidR="007C0AD8" w:rsidRPr="0097359D" w:rsidRDefault="007C0AD8" w:rsidP="00887F62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>[root@storage1 nginx-1.4.7]#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make</w:t>
            </w:r>
            <w:r>
              <w:rPr>
                <w:rFonts w:ascii="新宋体" w:eastAsia="新宋体" w:hAnsi="新宋体" w:hint="eastAsia"/>
                <w:sz w:val="18"/>
                <w:szCs w:val="18"/>
                <w:highlight w:val="blue"/>
              </w:rPr>
              <w:t xml:space="preserve"> install</w:t>
            </w:r>
          </w:p>
        </w:tc>
      </w:tr>
    </w:tbl>
    <w:p w:rsidR="007C0AD8" w:rsidRDefault="007C0AD8" w:rsidP="007C0AD8"/>
    <w:p w:rsidR="007C0AD8" w:rsidRDefault="007C0AD8" w:rsidP="007C0AD8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至此</w:t>
      </w:r>
      <w:r>
        <w:t>ngin</w:t>
      </w:r>
      <w:r>
        <w:rPr>
          <w:rFonts w:hint="eastAsia"/>
        </w:rPr>
        <w:t>x</w:t>
      </w:r>
      <w:r>
        <w:t>以及</w:t>
      </w:r>
      <w:r w:rsidR="00AF6DC8">
        <w:t>nginx cache purge</w:t>
      </w:r>
      <w:r>
        <w:t>插件模块安装完成。</w:t>
      </w:r>
    </w:p>
    <w:p w:rsidR="007C0AD8" w:rsidRDefault="007C0AD8" w:rsidP="007C0AD8">
      <w:pPr>
        <w:pStyle w:val="3"/>
        <w:numPr>
          <w:ilvl w:val="0"/>
          <w:numId w:val="14"/>
        </w:numPr>
      </w:pPr>
      <w:bookmarkStart w:id="20" w:name="_Toc383683170"/>
      <w:r>
        <w:rPr>
          <w:rFonts w:hint="eastAsia"/>
        </w:rPr>
        <w:t>配置</w:t>
      </w:r>
      <w:bookmarkEnd w:id="20"/>
    </w:p>
    <w:p w:rsidR="007C0AD8" w:rsidRDefault="007C0AD8" w:rsidP="007C0AD8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编辑</w:t>
      </w:r>
      <w:r>
        <w:rPr>
          <w:rFonts w:hint="eastAsia"/>
        </w:rPr>
        <w:t>/usr/local/nginx/conf</w:t>
      </w:r>
      <w:r>
        <w:rPr>
          <w:rFonts w:hint="eastAsia"/>
        </w:rPr>
        <w:t>配置文件目录</w:t>
      </w:r>
      <w:r>
        <w:t>下的</w:t>
      </w:r>
      <w:r>
        <w:t>nginx.conf</w:t>
      </w:r>
      <w:r>
        <w:rPr>
          <w:rFonts w:hint="eastAsia"/>
        </w:rPr>
        <w:t>，设置</w:t>
      </w:r>
      <w:r w:rsidR="000F1F50">
        <w:rPr>
          <w:rFonts w:hint="eastAsia"/>
        </w:rPr>
        <w:t>负载均衡</w:t>
      </w:r>
      <w:r w:rsidR="000F1F50">
        <w:t>以及缓存</w:t>
      </w:r>
      <w:r>
        <w:t>。</w:t>
      </w:r>
    </w:p>
    <w:p w:rsidR="007C0AD8" w:rsidRDefault="007C0AD8" w:rsidP="007C0AD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C0AD8" w:rsidRPr="0097359D" w:rsidTr="00887F62">
        <w:tc>
          <w:tcPr>
            <w:tcW w:w="8296" w:type="dxa"/>
            <w:shd w:val="clear" w:color="auto" w:fill="000000" w:themeFill="text1"/>
          </w:tcPr>
          <w:p w:rsidR="007C0AD8" w:rsidRPr="0097359D" w:rsidRDefault="007C0AD8" w:rsidP="00887F62">
            <w:pPr>
              <w:rPr>
                <w:sz w:val="18"/>
                <w:szCs w:val="18"/>
              </w:rPr>
            </w:pPr>
            <w:r w:rsidRPr="002C1275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2C1275">
              <w:rPr>
                <w:rFonts w:ascii="新宋体" w:eastAsia="新宋体" w:hAnsi="新宋体"/>
                <w:sz w:val="18"/>
                <w:szCs w:val="18"/>
                <w:highlight w:val="blue"/>
              </w:rPr>
              <w:t>vim /usr/local/nginx/conf/nginx.conf</w:t>
            </w:r>
          </w:p>
        </w:tc>
      </w:tr>
    </w:tbl>
    <w:p w:rsidR="007C0AD8" w:rsidRDefault="007C0AD8" w:rsidP="007C0AD8"/>
    <w:p w:rsidR="000F1F50" w:rsidRDefault="000F1F50" w:rsidP="000F1F50">
      <w:pPr>
        <w:ind w:leftChars="200" w:left="420"/>
        <w:rPr>
          <w:rFonts w:ascii="新宋体" w:eastAsia="新宋体" w:hAnsi="新宋体"/>
          <w:sz w:val="20"/>
        </w:rPr>
      </w:pPr>
      <w:r w:rsidRPr="000F1F50">
        <w:rPr>
          <w:rFonts w:ascii="新宋体" w:eastAsia="新宋体" w:hAnsi="新宋体"/>
          <w:sz w:val="20"/>
        </w:rPr>
        <w:t xml:space="preserve">worker_processes  </w:t>
      </w:r>
      <w:r>
        <w:rPr>
          <w:rFonts w:ascii="新宋体" w:eastAsia="新宋体" w:hAnsi="新宋体"/>
          <w:sz w:val="20"/>
        </w:rPr>
        <w:t>4</w:t>
      </w:r>
      <w:r w:rsidRPr="000F1F50">
        <w:rPr>
          <w:rFonts w:ascii="新宋体" w:eastAsia="新宋体" w:hAnsi="新宋体"/>
          <w:sz w:val="20"/>
        </w:rPr>
        <w:t>;</w:t>
      </w:r>
      <w:r>
        <w:rPr>
          <w:rFonts w:ascii="新宋体" w:eastAsia="新宋体" w:hAnsi="新宋体"/>
          <w:sz w:val="20"/>
        </w:rPr>
        <w:t xml:space="preserve">                  #</w:t>
      </w:r>
      <w:r>
        <w:rPr>
          <w:rFonts w:ascii="新宋体" w:eastAsia="新宋体" w:hAnsi="新宋体" w:hint="eastAsia"/>
          <w:sz w:val="20"/>
        </w:rPr>
        <w:t>根据CPU</w:t>
      </w:r>
      <w:r>
        <w:rPr>
          <w:rFonts w:ascii="新宋体" w:eastAsia="新宋体" w:hAnsi="新宋体"/>
          <w:sz w:val="20"/>
        </w:rPr>
        <w:t>核心数而定</w:t>
      </w:r>
    </w:p>
    <w:p w:rsidR="000F1F50" w:rsidRPr="000F1F50" w:rsidRDefault="000F1F50" w:rsidP="000F1F50">
      <w:pPr>
        <w:ind w:leftChars="200" w:left="420"/>
        <w:rPr>
          <w:rFonts w:ascii="新宋体" w:eastAsia="新宋体" w:hAnsi="新宋体"/>
          <w:sz w:val="20"/>
        </w:rPr>
      </w:pPr>
      <w:r w:rsidRPr="000F1F50">
        <w:rPr>
          <w:rFonts w:ascii="新宋体" w:eastAsia="新宋体" w:hAnsi="新宋体"/>
          <w:sz w:val="20"/>
        </w:rPr>
        <w:t>events {</w:t>
      </w:r>
    </w:p>
    <w:p w:rsidR="000F1F50" w:rsidRPr="000F1F50" w:rsidRDefault="000F1F50" w:rsidP="000F1F50">
      <w:pPr>
        <w:ind w:leftChars="200" w:left="420"/>
        <w:rPr>
          <w:rFonts w:ascii="新宋体" w:eastAsia="新宋体" w:hAnsi="新宋体"/>
          <w:sz w:val="20"/>
        </w:rPr>
      </w:pPr>
      <w:r w:rsidRPr="000F1F50">
        <w:rPr>
          <w:rFonts w:ascii="新宋体" w:eastAsia="新宋体" w:hAnsi="新宋体"/>
          <w:sz w:val="20"/>
        </w:rPr>
        <w:t xml:space="preserve">    worker_connections  65535;</w:t>
      </w:r>
      <w:r>
        <w:rPr>
          <w:rFonts w:ascii="新宋体" w:eastAsia="新宋体" w:hAnsi="新宋体"/>
          <w:sz w:val="20"/>
        </w:rPr>
        <w:t xml:space="preserve">        #</w:t>
      </w:r>
      <w:r>
        <w:rPr>
          <w:rFonts w:ascii="新宋体" w:eastAsia="新宋体" w:hAnsi="新宋体" w:hint="eastAsia"/>
          <w:sz w:val="20"/>
        </w:rPr>
        <w:t>最大链接</w:t>
      </w:r>
      <w:r>
        <w:rPr>
          <w:rFonts w:ascii="新宋体" w:eastAsia="新宋体" w:hAnsi="新宋体"/>
          <w:sz w:val="20"/>
        </w:rPr>
        <w:t>数</w:t>
      </w:r>
    </w:p>
    <w:p w:rsidR="000F1F50" w:rsidRPr="000F1F50" w:rsidRDefault="000F1F50" w:rsidP="000F1F50">
      <w:pPr>
        <w:ind w:leftChars="200" w:left="420"/>
        <w:rPr>
          <w:rFonts w:ascii="新宋体" w:eastAsia="新宋体" w:hAnsi="新宋体"/>
          <w:sz w:val="20"/>
        </w:rPr>
      </w:pPr>
      <w:r w:rsidRPr="000F1F50">
        <w:rPr>
          <w:rFonts w:ascii="新宋体" w:eastAsia="新宋体" w:hAnsi="新宋体"/>
          <w:sz w:val="20"/>
        </w:rPr>
        <w:t xml:space="preserve">    use </w:t>
      </w:r>
      <w:r w:rsidR="00047C7C">
        <w:rPr>
          <w:rFonts w:ascii="新宋体" w:eastAsia="新宋体" w:hAnsi="新宋体" w:hint="eastAsia"/>
          <w:sz w:val="20"/>
        </w:rPr>
        <w:t>e</w:t>
      </w:r>
      <w:r w:rsidRPr="000F1F50">
        <w:rPr>
          <w:rFonts w:ascii="新宋体" w:eastAsia="新宋体" w:hAnsi="新宋体"/>
          <w:sz w:val="20"/>
        </w:rPr>
        <w:t>poll;</w:t>
      </w:r>
      <w:r w:rsidR="006B02CD">
        <w:rPr>
          <w:rFonts w:ascii="新宋体" w:eastAsia="新宋体" w:hAnsi="新宋体"/>
          <w:sz w:val="20"/>
        </w:rPr>
        <w:t xml:space="preserve">                        </w:t>
      </w:r>
      <w:r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 w:hint="eastAsia"/>
          <w:sz w:val="20"/>
        </w:rPr>
        <w:t>新版本的</w:t>
      </w:r>
      <w:r>
        <w:rPr>
          <w:rFonts w:ascii="新宋体" w:eastAsia="新宋体" w:hAnsi="新宋体"/>
          <w:sz w:val="20"/>
        </w:rPr>
        <w:t>Linux可使用</w:t>
      </w:r>
      <w:r w:rsidR="006B02CD">
        <w:rPr>
          <w:rFonts w:ascii="新宋体" w:eastAsia="新宋体" w:hAnsi="新宋体" w:hint="eastAsia"/>
          <w:sz w:val="20"/>
        </w:rPr>
        <w:t>e</w:t>
      </w:r>
      <w:r>
        <w:rPr>
          <w:rFonts w:ascii="新宋体" w:eastAsia="新宋体" w:hAnsi="新宋体"/>
          <w:sz w:val="20"/>
        </w:rPr>
        <w:t>poll加快处理性能</w:t>
      </w:r>
    </w:p>
    <w:p w:rsidR="000F1F50" w:rsidRDefault="000F1F50" w:rsidP="000F1F50">
      <w:pPr>
        <w:ind w:leftChars="200" w:left="420"/>
        <w:rPr>
          <w:rFonts w:ascii="新宋体" w:eastAsia="新宋体" w:hAnsi="新宋体"/>
          <w:sz w:val="20"/>
        </w:rPr>
      </w:pPr>
      <w:r w:rsidRPr="000F1F50">
        <w:rPr>
          <w:rFonts w:ascii="新宋体" w:eastAsia="新宋体" w:hAnsi="新宋体"/>
          <w:sz w:val="20"/>
        </w:rPr>
        <w:t>}</w:t>
      </w:r>
    </w:p>
    <w:p w:rsid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>http {</w:t>
      </w:r>
    </w:p>
    <w:p w:rsidR="000F0949" w:rsidRPr="006B02CD" w:rsidRDefault="000F0949" w:rsidP="006B02CD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 w:hint="eastAsia"/>
          <w:sz w:val="20"/>
        </w:rPr>
        <w:t>设置</w:t>
      </w:r>
      <w:r>
        <w:rPr>
          <w:rFonts w:ascii="新宋体" w:eastAsia="新宋体" w:hAnsi="新宋体"/>
          <w:sz w:val="20"/>
        </w:rPr>
        <w:t>缓存参数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server_names_hash_bucket_size 128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client_header_buffer_size 32k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large_client_header_buffers 4 32k;</w:t>
      </w:r>
    </w:p>
    <w:p w:rsid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client_max_body_size 300m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sendfile        on;</w:t>
      </w:r>
    </w:p>
    <w:p w:rsid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tcp_nopush     </w:t>
      </w:r>
      <w:r>
        <w:rPr>
          <w:rFonts w:ascii="新宋体" w:eastAsia="新宋体" w:hAnsi="新宋体"/>
          <w:sz w:val="20"/>
        </w:rPr>
        <w:t xml:space="preserve"> </w:t>
      </w:r>
      <w:r w:rsidRPr="006B02CD">
        <w:rPr>
          <w:rFonts w:ascii="新宋体" w:eastAsia="新宋体" w:hAnsi="新宋体"/>
          <w:sz w:val="20"/>
        </w:rPr>
        <w:t>on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redirect off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set_header Host $http_host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set_header X-Real-IP $remote_addr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set_header X-Forwarded-For $proxy_add_x_forwarded_for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connect_timeout 90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send_timeout 90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read_timeout 90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buffer_size 16k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buffers 4 64k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busy_buffers_size 128k;</w:t>
      </w:r>
    </w:p>
    <w:p w:rsid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temp_file_write_size 128k;</w:t>
      </w:r>
    </w:p>
    <w:p w:rsidR="001C2997" w:rsidRDefault="000F0949" w:rsidP="006B02CD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</w:t>
      </w:r>
      <w:r>
        <w:rPr>
          <w:rFonts w:ascii="新宋体" w:eastAsia="新宋体" w:hAnsi="新宋体"/>
          <w:sz w:val="20"/>
        </w:rPr>
        <w:t>缓存存储路径</w:t>
      </w:r>
      <w:r>
        <w:rPr>
          <w:rFonts w:ascii="新宋体" w:eastAsia="新宋体" w:hAnsi="新宋体" w:hint="eastAsia"/>
          <w:sz w:val="20"/>
        </w:rPr>
        <w:t>、存储方式</w:t>
      </w:r>
      <w:r>
        <w:rPr>
          <w:rFonts w:ascii="新宋体" w:eastAsia="新宋体" w:hAnsi="新宋体"/>
          <w:sz w:val="20"/>
        </w:rPr>
        <w:t>、</w:t>
      </w:r>
      <w:r>
        <w:rPr>
          <w:rFonts w:ascii="新宋体" w:eastAsia="新宋体" w:hAnsi="新宋体" w:hint="eastAsia"/>
          <w:sz w:val="20"/>
        </w:rPr>
        <w:t>分配内存大小</w:t>
      </w:r>
      <w:r>
        <w:rPr>
          <w:rFonts w:ascii="新宋体" w:eastAsia="新宋体" w:hAnsi="新宋体"/>
          <w:sz w:val="20"/>
        </w:rPr>
        <w:t>、磁盘最大</w:t>
      </w:r>
      <w:r>
        <w:rPr>
          <w:rFonts w:ascii="新宋体" w:eastAsia="新宋体" w:hAnsi="新宋体" w:hint="eastAsia"/>
          <w:sz w:val="20"/>
        </w:rPr>
        <w:t>空间</w:t>
      </w:r>
      <w:r>
        <w:rPr>
          <w:rFonts w:ascii="新宋体" w:eastAsia="新宋体" w:hAnsi="新宋体"/>
          <w:sz w:val="20"/>
        </w:rPr>
        <w:t>、缓存期限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cache_path /var/cache/nginx/proxy_cache levels=1:2 keys_zone=http-cache:500m max_size=10g inactive=30d;</w:t>
      </w:r>
    </w:p>
    <w:p w:rsid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temp_path /var/cache/nginx/proxy_cache/tmp;</w:t>
      </w:r>
    </w:p>
    <w:p w:rsidR="001C2997" w:rsidRDefault="000549C3" w:rsidP="006B02CD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</w:t>
      </w:r>
      <w:r>
        <w:rPr>
          <w:rFonts w:ascii="新宋体" w:eastAsia="新宋体" w:hAnsi="新宋体"/>
          <w:sz w:val="20"/>
        </w:rPr>
        <w:t>group1</w:t>
      </w:r>
      <w:r>
        <w:rPr>
          <w:rFonts w:ascii="新宋体" w:eastAsia="新宋体" w:hAnsi="新宋体" w:hint="eastAsia"/>
          <w:sz w:val="20"/>
        </w:rPr>
        <w:t>的</w:t>
      </w:r>
      <w:r>
        <w:rPr>
          <w:rFonts w:ascii="新宋体" w:eastAsia="新宋体" w:hAnsi="新宋体"/>
          <w:sz w:val="20"/>
        </w:rPr>
        <w:t>服务器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upstream fdfs_group1 {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server 172.16.1.203:8080 weight=1 max_fails=2 fail_timeout=30s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server 172.16.1.204:8080 weight=1 max_fails=2 fail_timeout=30s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}</w:t>
      </w:r>
    </w:p>
    <w:p w:rsidR="001C2997" w:rsidRPr="001C2997" w:rsidRDefault="000549C3" w:rsidP="001C2997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</w:t>
      </w:r>
      <w:r>
        <w:rPr>
          <w:rFonts w:ascii="新宋体" w:eastAsia="新宋体" w:hAnsi="新宋体"/>
          <w:sz w:val="20"/>
        </w:rPr>
        <w:t>group2</w:t>
      </w:r>
      <w:r>
        <w:rPr>
          <w:rFonts w:ascii="新宋体" w:eastAsia="新宋体" w:hAnsi="新宋体" w:hint="eastAsia"/>
          <w:sz w:val="20"/>
        </w:rPr>
        <w:t>的</w:t>
      </w:r>
      <w:r>
        <w:rPr>
          <w:rFonts w:ascii="新宋体" w:eastAsia="新宋体" w:hAnsi="新宋体"/>
          <w:sz w:val="20"/>
        </w:rPr>
        <w:t>服务器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upstream fdfs_group2 {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lastRenderedPageBreak/>
        <w:t xml:space="preserve">        server 172.16.1.205:8080 weight=1 max_fails=2 fail_timeout=30s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server 172.16.1.206:8080 weight=1 max_fails=2 fail_timeout=30s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}</w:t>
      </w:r>
    </w:p>
    <w:p w:rsidR="001C2997" w:rsidRPr="001C2997" w:rsidRDefault="000549C3" w:rsidP="001C2997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</w:t>
      </w:r>
      <w:r>
        <w:rPr>
          <w:rFonts w:ascii="新宋体" w:eastAsia="新宋体" w:hAnsi="新宋体"/>
          <w:sz w:val="20"/>
        </w:rPr>
        <w:t>group3</w:t>
      </w:r>
      <w:r>
        <w:rPr>
          <w:rFonts w:ascii="新宋体" w:eastAsia="新宋体" w:hAnsi="新宋体" w:hint="eastAsia"/>
          <w:sz w:val="20"/>
        </w:rPr>
        <w:t>的</w:t>
      </w:r>
      <w:r>
        <w:rPr>
          <w:rFonts w:ascii="新宋体" w:eastAsia="新宋体" w:hAnsi="新宋体"/>
          <w:sz w:val="20"/>
        </w:rPr>
        <w:t>服务器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upstream fdfs_group3 {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server 172.16.1.207:8080 weight=1 max_fails=2 fail_timeout=30s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server 172.16.1.208:8080 weight=1 max_fails=2 fail_timeout=30s;</w:t>
      </w:r>
    </w:p>
    <w:p w:rsidR="006B02CD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}</w:t>
      </w:r>
    </w:p>
    <w:p w:rsid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</w:p>
    <w:p w:rsid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server {</w:t>
      </w:r>
    </w:p>
    <w:p w:rsidR="00F87086" w:rsidRDefault="00F87086" w:rsidP="00F87086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服务器</w:t>
      </w:r>
      <w:r>
        <w:rPr>
          <w:rFonts w:ascii="新宋体" w:eastAsia="新宋体" w:hAnsi="新宋体"/>
          <w:sz w:val="20"/>
        </w:rPr>
        <w:t>端口</w:t>
      </w:r>
    </w:p>
    <w:p w:rsid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listen       8080;</w:t>
      </w:r>
    </w:p>
    <w:p w:rsidR="001C2997" w:rsidRDefault="00F87086" w:rsidP="00F87086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group</w:t>
      </w:r>
      <w:r>
        <w:rPr>
          <w:rFonts w:ascii="新宋体" w:eastAsia="新宋体" w:hAnsi="新宋体"/>
          <w:sz w:val="20"/>
        </w:rPr>
        <w:t>1</w:t>
      </w:r>
      <w:r>
        <w:rPr>
          <w:rFonts w:ascii="新宋体" w:eastAsia="新宋体" w:hAnsi="新宋体" w:hint="eastAsia"/>
          <w:sz w:val="20"/>
        </w:rPr>
        <w:t>的</w:t>
      </w:r>
      <w:r>
        <w:rPr>
          <w:rFonts w:ascii="新宋体" w:eastAsia="新宋体" w:hAnsi="新宋体"/>
          <w:sz w:val="20"/>
        </w:rPr>
        <w:t>负载均衡</w:t>
      </w:r>
      <w:r>
        <w:rPr>
          <w:rFonts w:ascii="新宋体" w:eastAsia="新宋体" w:hAnsi="新宋体" w:hint="eastAsia"/>
          <w:sz w:val="20"/>
        </w:rPr>
        <w:t>参数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location /group1/M00 {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next_upstream http_502 http_504 error timeout invalid_header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 http-cache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_valid  200 304 12h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_key $uri$is_args$args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pass http://fdfs_group1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expires 30d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}</w:t>
      </w:r>
    </w:p>
    <w:p w:rsidR="00F87086" w:rsidRDefault="00F87086" w:rsidP="00F87086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group</w:t>
      </w:r>
      <w:r>
        <w:rPr>
          <w:rFonts w:ascii="新宋体" w:eastAsia="新宋体" w:hAnsi="新宋体"/>
          <w:sz w:val="20"/>
        </w:rPr>
        <w:t>2</w:t>
      </w:r>
      <w:r>
        <w:rPr>
          <w:rFonts w:ascii="新宋体" w:eastAsia="新宋体" w:hAnsi="新宋体" w:hint="eastAsia"/>
          <w:sz w:val="20"/>
        </w:rPr>
        <w:t>的</w:t>
      </w:r>
      <w:r>
        <w:rPr>
          <w:rFonts w:ascii="新宋体" w:eastAsia="新宋体" w:hAnsi="新宋体"/>
          <w:sz w:val="20"/>
        </w:rPr>
        <w:t>负载均衡</w:t>
      </w:r>
      <w:r>
        <w:rPr>
          <w:rFonts w:ascii="新宋体" w:eastAsia="新宋体" w:hAnsi="新宋体" w:hint="eastAsia"/>
          <w:sz w:val="20"/>
        </w:rPr>
        <w:t>参数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location /group2/M00 {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next_upstream http_502 http_504 error timeout invalid_header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 http-cache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_valid  200 304 12h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_key $uri$is_args$args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pass http://fdfs_group2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expires 30d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}</w:t>
      </w:r>
    </w:p>
    <w:p w:rsidR="00F87086" w:rsidRDefault="00F87086" w:rsidP="00F87086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group</w:t>
      </w:r>
      <w:r>
        <w:rPr>
          <w:rFonts w:ascii="新宋体" w:eastAsia="新宋体" w:hAnsi="新宋体"/>
          <w:sz w:val="20"/>
        </w:rPr>
        <w:t>3</w:t>
      </w:r>
      <w:r>
        <w:rPr>
          <w:rFonts w:ascii="新宋体" w:eastAsia="新宋体" w:hAnsi="新宋体" w:hint="eastAsia"/>
          <w:sz w:val="20"/>
        </w:rPr>
        <w:t>的</w:t>
      </w:r>
      <w:r>
        <w:rPr>
          <w:rFonts w:ascii="新宋体" w:eastAsia="新宋体" w:hAnsi="新宋体"/>
          <w:sz w:val="20"/>
        </w:rPr>
        <w:t>负载均衡</w:t>
      </w:r>
      <w:r>
        <w:rPr>
          <w:rFonts w:ascii="新宋体" w:eastAsia="新宋体" w:hAnsi="新宋体" w:hint="eastAsia"/>
          <w:sz w:val="20"/>
        </w:rPr>
        <w:t>参数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location /group3/M00 {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next_upstream http_502 http_504 error timeout invalid_header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 http-cache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_valid  200 304 12h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_key $uri$is_args$args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pass http://fdfs_group3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expires 30d;</w:t>
      </w:r>
    </w:p>
    <w:p w:rsid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}</w:t>
      </w:r>
    </w:p>
    <w:p w:rsidR="00956E44" w:rsidRDefault="00956E44" w:rsidP="00956E44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清除缓存的</w:t>
      </w:r>
      <w:r w:rsidR="00C67B96">
        <w:rPr>
          <w:rFonts w:ascii="新宋体" w:eastAsia="新宋体" w:hAnsi="新宋体" w:hint="eastAsia"/>
          <w:sz w:val="20"/>
        </w:rPr>
        <w:t>访问</w:t>
      </w:r>
      <w:r>
        <w:rPr>
          <w:rFonts w:ascii="新宋体" w:eastAsia="新宋体" w:hAnsi="新宋体" w:hint="eastAsia"/>
          <w:sz w:val="20"/>
        </w:rPr>
        <w:t>权限</w:t>
      </w:r>
    </w:p>
    <w:p w:rsidR="000F0949" w:rsidRPr="000F0949" w:rsidRDefault="000F0949" w:rsidP="000F0949">
      <w:pPr>
        <w:ind w:leftChars="200" w:left="420"/>
        <w:rPr>
          <w:rFonts w:ascii="新宋体" w:eastAsia="新宋体" w:hAnsi="新宋体"/>
          <w:sz w:val="20"/>
        </w:rPr>
      </w:pPr>
      <w:r w:rsidRPr="000F0949">
        <w:rPr>
          <w:rFonts w:ascii="新宋体" w:eastAsia="新宋体" w:hAnsi="新宋体"/>
          <w:sz w:val="20"/>
        </w:rPr>
        <w:t xml:space="preserve">        location ~ /purge(/.*) {</w:t>
      </w:r>
    </w:p>
    <w:p w:rsidR="000F0949" w:rsidRPr="000F0949" w:rsidRDefault="000F0949" w:rsidP="000F0949">
      <w:pPr>
        <w:ind w:leftChars="200" w:left="420"/>
        <w:rPr>
          <w:rFonts w:ascii="新宋体" w:eastAsia="新宋体" w:hAnsi="新宋体"/>
          <w:sz w:val="20"/>
        </w:rPr>
      </w:pPr>
      <w:r w:rsidRPr="000F0949">
        <w:rPr>
          <w:rFonts w:ascii="新宋体" w:eastAsia="新宋体" w:hAnsi="新宋体"/>
          <w:sz w:val="20"/>
        </w:rPr>
        <w:t xml:space="preserve">            allow 127.0.0.1;</w:t>
      </w:r>
    </w:p>
    <w:p w:rsidR="000F0949" w:rsidRPr="000F0949" w:rsidRDefault="000F0949" w:rsidP="000F0949">
      <w:pPr>
        <w:ind w:leftChars="200" w:left="420"/>
        <w:rPr>
          <w:rFonts w:ascii="新宋体" w:eastAsia="新宋体" w:hAnsi="新宋体"/>
          <w:sz w:val="20"/>
        </w:rPr>
      </w:pPr>
      <w:r w:rsidRPr="000F0949">
        <w:rPr>
          <w:rFonts w:ascii="新宋体" w:eastAsia="新宋体" w:hAnsi="新宋体"/>
          <w:sz w:val="20"/>
        </w:rPr>
        <w:t xml:space="preserve">            allow 172.16.1.0/24;</w:t>
      </w:r>
    </w:p>
    <w:p w:rsidR="000F0949" w:rsidRPr="000F0949" w:rsidRDefault="000F0949" w:rsidP="000F0949">
      <w:pPr>
        <w:ind w:leftChars="200" w:left="420"/>
        <w:rPr>
          <w:rFonts w:ascii="新宋体" w:eastAsia="新宋体" w:hAnsi="新宋体"/>
          <w:sz w:val="20"/>
        </w:rPr>
      </w:pPr>
      <w:r w:rsidRPr="000F0949">
        <w:rPr>
          <w:rFonts w:ascii="新宋体" w:eastAsia="新宋体" w:hAnsi="新宋体"/>
          <w:sz w:val="20"/>
        </w:rPr>
        <w:t xml:space="preserve">            deny all;</w:t>
      </w:r>
    </w:p>
    <w:p w:rsidR="000F0949" w:rsidRPr="000F0949" w:rsidRDefault="000F0949" w:rsidP="000F0949">
      <w:pPr>
        <w:ind w:leftChars="200" w:left="420"/>
        <w:rPr>
          <w:rFonts w:ascii="新宋体" w:eastAsia="新宋体" w:hAnsi="新宋体"/>
          <w:sz w:val="20"/>
        </w:rPr>
      </w:pPr>
      <w:r w:rsidRPr="000F0949">
        <w:rPr>
          <w:rFonts w:ascii="新宋体" w:eastAsia="新宋体" w:hAnsi="新宋体"/>
          <w:sz w:val="20"/>
        </w:rPr>
        <w:lastRenderedPageBreak/>
        <w:t xml:space="preserve">            proxy_cache_purge http-cache  $1$is_args$args;</w:t>
      </w:r>
    </w:p>
    <w:p w:rsidR="000F0949" w:rsidRDefault="000F0949" w:rsidP="000F0949">
      <w:pPr>
        <w:ind w:leftChars="200" w:left="420"/>
        <w:rPr>
          <w:rFonts w:ascii="新宋体" w:eastAsia="新宋体" w:hAnsi="新宋体"/>
          <w:sz w:val="20"/>
        </w:rPr>
      </w:pPr>
      <w:r w:rsidRPr="000F0949">
        <w:rPr>
          <w:rFonts w:ascii="新宋体" w:eastAsia="新宋体" w:hAnsi="新宋体"/>
          <w:sz w:val="20"/>
        </w:rPr>
        <w:t xml:space="preserve">        }   </w:t>
      </w:r>
    </w:p>
    <w:p w:rsidR="007C0AD8" w:rsidRDefault="007C0AD8" w:rsidP="007C0AD8"/>
    <w:p w:rsidR="007C0AD8" w:rsidRDefault="007C0AD8" w:rsidP="007C0AD8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至此</w:t>
      </w:r>
      <w:r>
        <w:t>，</w:t>
      </w:r>
      <w:r>
        <w:t>nginx</w:t>
      </w:r>
      <w:r>
        <w:t>以及</w:t>
      </w:r>
      <w:r w:rsidR="00FE4870">
        <w:t>nginx cache purge</w:t>
      </w:r>
      <w:r>
        <w:t>插件模块设置完成。</w:t>
      </w:r>
    </w:p>
    <w:p w:rsidR="007C0AD8" w:rsidRDefault="007C0AD8" w:rsidP="007C0AD8">
      <w:pPr>
        <w:pStyle w:val="3"/>
        <w:numPr>
          <w:ilvl w:val="0"/>
          <w:numId w:val="14"/>
        </w:numPr>
      </w:pPr>
      <w:bookmarkStart w:id="21" w:name="_Toc383683171"/>
      <w:r>
        <w:rPr>
          <w:rFonts w:hint="eastAsia"/>
        </w:rPr>
        <w:t>运行</w:t>
      </w:r>
      <w:bookmarkEnd w:id="21"/>
    </w:p>
    <w:p w:rsidR="007C0AD8" w:rsidRDefault="007C0AD8" w:rsidP="007C0AD8">
      <w:r>
        <w:rPr>
          <w:rFonts w:hint="eastAsia"/>
        </w:rPr>
        <w:t>运行</w:t>
      </w:r>
      <w:r>
        <w:t>nginx</w:t>
      </w:r>
      <w:r>
        <w:t>之前，先要把防火墙中</w:t>
      </w:r>
      <w:r>
        <w:rPr>
          <w:rFonts w:hint="eastAsia"/>
        </w:rPr>
        <w:t>对应的</w:t>
      </w:r>
      <w:r>
        <w:t>端口打开</w:t>
      </w:r>
      <w:r>
        <w:rPr>
          <w:rFonts w:hint="eastAsia"/>
        </w:rPr>
        <w:t>（</w:t>
      </w:r>
      <w:r>
        <w:t>本例中</w:t>
      </w:r>
      <w:r>
        <w:rPr>
          <w:rFonts w:hint="eastAsia"/>
        </w:rPr>
        <w:t>为</w:t>
      </w:r>
      <w:r>
        <w:t>8080</w:t>
      </w:r>
      <w:r>
        <w:rPr>
          <w:rFonts w:hint="eastAsia"/>
        </w:rPr>
        <w:t>）</w:t>
      </w:r>
      <w:r>
        <w:t>。</w:t>
      </w:r>
    </w:p>
    <w:p w:rsidR="007C0AD8" w:rsidRDefault="007C0AD8" w:rsidP="007C0AD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C0AD8" w:rsidRPr="0097359D" w:rsidTr="00887F62">
        <w:tc>
          <w:tcPr>
            <w:tcW w:w="8296" w:type="dxa"/>
            <w:shd w:val="clear" w:color="auto" w:fill="000000" w:themeFill="text1"/>
          </w:tcPr>
          <w:p w:rsidR="007C0AD8" w:rsidRPr="005445EA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2925AE"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2C1275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iptables -I INPUT -p tcp -m state --state NEW -m tcp --dport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8080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-j ACCEPT</w:t>
            </w:r>
          </w:p>
          <w:p w:rsidR="007C0AD8" w:rsidRPr="005445EA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2925AE"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="002925AE"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2C1275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>/etc/init.d/iptables save</w:t>
            </w:r>
          </w:p>
          <w:p w:rsidR="007C0AD8" w:rsidRPr="0097359D" w:rsidRDefault="007C0AD8" w:rsidP="00887F62">
            <w:pPr>
              <w:rPr>
                <w:sz w:val="18"/>
                <w:szCs w:val="18"/>
              </w:rPr>
            </w:pPr>
            <w:r w:rsidRPr="005445EA">
              <w:rPr>
                <w:rFonts w:ascii="新宋体" w:eastAsia="新宋体" w:hAnsi="新宋体" w:hint="eastAsia"/>
                <w:sz w:val="18"/>
                <w:szCs w:val="18"/>
              </w:rPr>
              <w:t>iptables：将防火墙规则保存到 /etc/sysconfig/iptables：[确定]</w:t>
            </w:r>
          </w:p>
        </w:tc>
      </w:tr>
    </w:tbl>
    <w:p w:rsidR="007C0AD8" w:rsidRDefault="007C0AD8" w:rsidP="007C0AD8"/>
    <w:p w:rsidR="007C0AD8" w:rsidRDefault="007C0AD8" w:rsidP="007C0AD8">
      <w:r>
        <w:rPr>
          <w:rFonts w:hint="eastAsia"/>
        </w:rPr>
        <w:t>启动</w:t>
      </w:r>
      <w:r>
        <w:t>nginx</w:t>
      </w:r>
      <w:r>
        <w:t>，</w:t>
      </w:r>
      <w:r>
        <w:rPr>
          <w:rFonts w:hint="eastAsia"/>
        </w:rPr>
        <w:t>确认</w:t>
      </w:r>
      <w:r>
        <w:t>启动</w:t>
      </w:r>
      <w:r>
        <w:rPr>
          <w:rFonts w:hint="eastAsia"/>
        </w:rPr>
        <w:t>是否</w:t>
      </w:r>
      <w:r>
        <w:t>成功。（查看是否</w:t>
      </w:r>
      <w:r>
        <w:rPr>
          <w:rFonts w:hint="eastAsia"/>
        </w:rPr>
        <w:t>对应端口</w:t>
      </w:r>
      <w:r>
        <w:t>8080</w:t>
      </w:r>
      <w:r>
        <w:rPr>
          <w:rFonts w:hint="eastAsia"/>
        </w:rPr>
        <w:t>是否开始</w:t>
      </w:r>
      <w:r>
        <w:t>监听）</w:t>
      </w:r>
    </w:p>
    <w:p w:rsidR="007C0AD8" w:rsidRDefault="007C0AD8" w:rsidP="007C0AD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C0AD8" w:rsidRPr="0097359D" w:rsidTr="00887F62">
        <w:tc>
          <w:tcPr>
            <w:tcW w:w="8296" w:type="dxa"/>
            <w:shd w:val="clear" w:color="auto" w:fill="000000" w:themeFill="text1"/>
          </w:tcPr>
          <w:p w:rsidR="007C0AD8" w:rsidRPr="00F87101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F87101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2925AE"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="002925AE"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F87101">
              <w:rPr>
                <w:rFonts w:ascii="新宋体" w:eastAsia="新宋体" w:hAnsi="新宋体"/>
                <w:sz w:val="18"/>
                <w:szCs w:val="18"/>
              </w:rPr>
              <w:t xml:space="preserve">nginx-1.4.7]# </w:t>
            </w:r>
            <w:r w:rsidRPr="00F87101">
              <w:rPr>
                <w:rFonts w:ascii="新宋体" w:eastAsia="新宋体" w:hAnsi="新宋体"/>
                <w:sz w:val="18"/>
                <w:szCs w:val="18"/>
                <w:highlight w:val="blue"/>
              </w:rPr>
              <w:t>/usr/local/nginx/sbin/nginx</w:t>
            </w:r>
          </w:p>
          <w:p w:rsidR="007C0AD8" w:rsidRPr="00F87101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F87101">
              <w:rPr>
                <w:rFonts w:ascii="新宋体" w:eastAsia="新宋体" w:hAnsi="新宋体"/>
                <w:sz w:val="18"/>
                <w:szCs w:val="18"/>
              </w:rPr>
              <w:t>ngx_http_fastdfs_set pid=40638</w:t>
            </w:r>
          </w:p>
          <w:p w:rsidR="007C0AD8" w:rsidRPr="00F87101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F87101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2925AE"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="002925AE"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F87101">
              <w:rPr>
                <w:rFonts w:ascii="新宋体" w:eastAsia="新宋体" w:hAnsi="新宋体"/>
                <w:sz w:val="18"/>
                <w:szCs w:val="18"/>
              </w:rPr>
              <w:t xml:space="preserve">nginx-1.4.7]# </w:t>
            </w:r>
            <w:r w:rsidRPr="00F87101">
              <w:rPr>
                <w:rFonts w:ascii="新宋体" w:eastAsia="新宋体" w:hAnsi="新宋体"/>
                <w:sz w:val="18"/>
                <w:szCs w:val="18"/>
                <w:highlight w:val="blue"/>
              </w:rPr>
              <w:t>netstat -unltp | grep nginx</w:t>
            </w:r>
          </w:p>
          <w:p w:rsidR="007C0AD8" w:rsidRPr="0097359D" w:rsidRDefault="007C0AD8" w:rsidP="00887F62">
            <w:pPr>
              <w:rPr>
                <w:sz w:val="18"/>
                <w:szCs w:val="18"/>
              </w:rPr>
            </w:pPr>
            <w:r>
              <w:rPr>
                <w:rFonts w:ascii="新宋体" w:eastAsia="新宋体" w:hAnsi="新宋体"/>
                <w:sz w:val="18"/>
                <w:szCs w:val="18"/>
              </w:rPr>
              <w:t xml:space="preserve">tcp    </w:t>
            </w:r>
            <w:r w:rsidRPr="00F87101">
              <w:rPr>
                <w:rFonts w:ascii="新宋体" w:eastAsia="新宋体" w:hAnsi="新宋体"/>
                <w:sz w:val="18"/>
                <w:szCs w:val="18"/>
              </w:rPr>
              <w:t>0    0.0.0.0:8080            0.0.0.0:*              LISTEN      40639/nginx</w:t>
            </w:r>
          </w:p>
        </w:tc>
      </w:tr>
    </w:tbl>
    <w:p w:rsidR="007C0AD8" w:rsidRDefault="007C0AD8" w:rsidP="007C0AD8"/>
    <w:p w:rsidR="007C0AD8" w:rsidRDefault="002925AE" w:rsidP="002925AE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尝试</w:t>
      </w:r>
      <w:r>
        <w:t>上传一个文件到</w:t>
      </w:r>
      <w:r>
        <w:t>FastDFS</w:t>
      </w:r>
      <w:r>
        <w:t>，然后</w:t>
      </w:r>
      <w:r>
        <w:rPr>
          <w:rFonts w:hint="eastAsia"/>
        </w:rPr>
        <w:t>访问试试</w:t>
      </w:r>
      <w:r w:rsidR="007C0AD8">
        <w:rPr>
          <w:rFonts w:hint="eastAsia"/>
        </w:rPr>
        <w:t>。</w:t>
      </w:r>
      <w:r>
        <w:rPr>
          <w:rFonts w:hint="eastAsia"/>
        </w:rPr>
        <w:t>先</w:t>
      </w:r>
      <w:r>
        <w:t>配置</w:t>
      </w:r>
      <w:r>
        <w:rPr>
          <w:rFonts w:hint="eastAsia"/>
        </w:rPr>
        <w:t>client.conf</w:t>
      </w:r>
      <w:r>
        <w:rPr>
          <w:rFonts w:hint="eastAsia"/>
        </w:rPr>
        <w:t>文件</w:t>
      </w:r>
      <w:r>
        <w:t>。</w:t>
      </w:r>
    </w:p>
    <w:p w:rsidR="007C0AD8" w:rsidRDefault="007C0AD8" w:rsidP="007C0AD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C0AD8" w:rsidRPr="0097359D" w:rsidTr="00887F62">
        <w:tc>
          <w:tcPr>
            <w:tcW w:w="8296" w:type="dxa"/>
            <w:shd w:val="clear" w:color="auto" w:fill="000000" w:themeFill="text1"/>
          </w:tcPr>
          <w:p w:rsidR="007C0AD8" w:rsidRPr="0097359D" w:rsidRDefault="007C0AD8" w:rsidP="002925AE">
            <w:pPr>
              <w:rPr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2925AE"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="002925AE"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121ED0">
              <w:rPr>
                <w:rFonts w:ascii="新宋体" w:eastAsia="新宋体" w:hAnsi="新宋体"/>
                <w:sz w:val="18"/>
                <w:szCs w:val="18"/>
              </w:rPr>
              <w:t xml:space="preserve">nginx-1.4.7]# </w:t>
            </w:r>
            <w:r w:rsidR="002925AE" w:rsidRPr="002925AE">
              <w:rPr>
                <w:rFonts w:ascii="新宋体" w:eastAsia="新宋体" w:hAnsi="新宋体"/>
                <w:sz w:val="18"/>
                <w:szCs w:val="18"/>
                <w:highlight w:val="blue"/>
              </w:rPr>
              <w:t>vim /etc/fdfs/client.conf</w:t>
            </w:r>
          </w:p>
        </w:tc>
      </w:tr>
    </w:tbl>
    <w:p w:rsidR="007C0AD8" w:rsidRDefault="007C0AD8" w:rsidP="007C0AD8"/>
    <w:p w:rsidR="002925AE" w:rsidRDefault="002925AE" w:rsidP="007C0AD8">
      <w:r>
        <w:rPr>
          <w:rFonts w:hint="eastAsia"/>
        </w:rPr>
        <w:t>修改以下</w:t>
      </w:r>
      <w:r>
        <w:t>参数：</w:t>
      </w:r>
    </w:p>
    <w:p w:rsidR="002925AE" w:rsidRDefault="002925AE" w:rsidP="002925AE">
      <w:pPr>
        <w:ind w:leftChars="200" w:left="420"/>
        <w:rPr>
          <w:rFonts w:ascii="新宋体" w:eastAsia="新宋体" w:hAnsi="新宋体"/>
          <w:sz w:val="20"/>
        </w:rPr>
      </w:pPr>
      <w:r w:rsidRPr="002925AE">
        <w:rPr>
          <w:rFonts w:ascii="新宋体" w:eastAsia="新宋体" w:hAnsi="新宋体"/>
          <w:sz w:val="20"/>
        </w:rPr>
        <w:t>base_path=/fdfs/tracker</w:t>
      </w:r>
      <w:r>
        <w:rPr>
          <w:rFonts w:ascii="新宋体" w:eastAsia="新宋体" w:hAnsi="新宋体"/>
          <w:sz w:val="20"/>
        </w:rPr>
        <w:t xml:space="preserve">                    #</w:t>
      </w:r>
      <w:r>
        <w:rPr>
          <w:rFonts w:ascii="新宋体" w:eastAsia="新宋体" w:hAnsi="新宋体" w:hint="eastAsia"/>
          <w:sz w:val="20"/>
        </w:rPr>
        <w:t>日志</w:t>
      </w:r>
      <w:r>
        <w:rPr>
          <w:rFonts w:ascii="新宋体" w:eastAsia="新宋体" w:hAnsi="新宋体"/>
          <w:sz w:val="20"/>
        </w:rPr>
        <w:t>存放路径</w:t>
      </w:r>
    </w:p>
    <w:p w:rsidR="002925AE" w:rsidRDefault="002925AE" w:rsidP="002925AE">
      <w:pPr>
        <w:ind w:leftChars="200" w:left="420"/>
        <w:rPr>
          <w:rFonts w:ascii="新宋体" w:eastAsia="新宋体" w:hAnsi="新宋体"/>
          <w:sz w:val="20"/>
        </w:rPr>
      </w:pPr>
      <w:r w:rsidRPr="002925AE">
        <w:rPr>
          <w:rFonts w:ascii="新宋体" w:eastAsia="新宋体" w:hAnsi="新宋体"/>
          <w:sz w:val="20"/>
        </w:rPr>
        <w:t>tracker_server=172.16.1.202:22122</w:t>
      </w:r>
      <w:r>
        <w:rPr>
          <w:rFonts w:ascii="新宋体" w:eastAsia="新宋体" w:hAnsi="新宋体"/>
          <w:sz w:val="20"/>
        </w:rPr>
        <w:t xml:space="preserve">          #</w:t>
      </w:r>
      <w:r>
        <w:rPr>
          <w:rFonts w:ascii="新宋体" w:eastAsia="新宋体" w:hAnsi="新宋体" w:hint="eastAsia"/>
          <w:sz w:val="20"/>
        </w:rPr>
        <w:t>tracker服务器IP</w:t>
      </w:r>
      <w:r>
        <w:rPr>
          <w:rFonts w:ascii="新宋体" w:eastAsia="新宋体" w:hAnsi="新宋体"/>
          <w:sz w:val="20"/>
        </w:rPr>
        <w:t>地址和端口号</w:t>
      </w:r>
    </w:p>
    <w:p w:rsidR="002925AE" w:rsidRDefault="002925AE" w:rsidP="002925AE">
      <w:pPr>
        <w:ind w:leftChars="200" w:left="420"/>
        <w:rPr>
          <w:rFonts w:ascii="新宋体" w:eastAsia="新宋体" w:hAnsi="新宋体"/>
          <w:sz w:val="20"/>
        </w:rPr>
      </w:pPr>
      <w:r w:rsidRPr="002925AE">
        <w:rPr>
          <w:rFonts w:ascii="新宋体" w:eastAsia="新宋体" w:hAnsi="新宋体"/>
          <w:sz w:val="20"/>
        </w:rPr>
        <w:t>http.tracker_server_port=8080</w:t>
      </w:r>
      <w:r>
        <w:rPr>
          <w:rFonts w:ascii="新宋体" w:eastAsia="新宋体" w:hAnsi="新宋体"/>
          <w:sz w:val="20"/>
        </w:rPr>
        <w:t xml:space="preserve">              #tracker服务器的http</w:t>
      </w:r>
      <w:r>
        <w:rPr>
          <w:rFonts w:ascii="新宋体" w:eastAsia="新宋体" w:hAnsi="新宋体" w:hint="eastAsia"/>
          <w:sz w:val="20"/>
        </w:rPr>
        <w:t>端口号</w:t>
      </w:r>
    </w:p>
    <w:p w:rsidR="0094360B" w:rsidRDefault="0094360B" w:rsidP="002925AE">
      <w:pPr>
        <w:ind w:leftChars="200" w:left="420"/>
        <w:rPr>
          <w:rFonts w:ascii="新宋体" w:eastAsia="新宋体" w:hAnsi="新宋体"/>
          <w:sz w:val="20"/>
        </w:rPr>
      </w:pPr>
    </w:p>
    <w:p w:rsidR="0094360B" w:rsidRDefault="0094360B" w:rsidP="0094360B">
      <w:r>
        <w:rPr>
          <w:rFonts w:hint="eastAsia"/>
        </w:rPr>
        <w:t>使用</w:t>
      </w:r>
      <w:r>
        <w:rPr>
          <w:rFonts w:hint="eastAsia"/>
        </w:rPr>
        <w:t>/usr/local/bin/fdfs_upload</w:t>
      </w:r>
      <w:r w:rsidR="00162B9E">
        <w:t>_file</w:t>
      </w:r>
      <w:r>
        <w:t>上传一个文件</w:t>
      </w:r>
      <w:r>
        <w:rPr>
          <w:rFonts w:hint="eastAsia"/>
        </w:rPr>
        <w:t>，</w:t>
      </w:r>
      <w:r w:rsidR="00000996">
        <w:rPr>
          <w:rFonts w:hint="eastAsia"/>
        </w:rPr>
        <w:t>程序会</w:t>
      </w:r>
      <w:r w:rsidR="00000996">
        <w:t>自动返回</w:t>
      </w:r>
      <w:r>
        <w:t>文件</w:t>
      </w:r>
      <w:r w:rsidR="00000996">
        <w:rPr>
          <w:rFonts w:hint="eastAsia"/>
        </w:rPr>
        <w:t>的</w:t>
      </w:r>
      <w:r>
        <w:t>URL</w:t>
      </w:r>
      <w:r>
        <w:t>。</w:t>
      </w:r>
    </w:p>
    <w:p w:rsidR="0094360B" w:rsidRDefault="0094360B" w:rsidP="0094360B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94360B" w:rsidRPr="0097359D" w:rsidTr="0094360B">
        <w:tc>
          <w:tcPr>
            <w:tcW w:w="8296" w:type="dxa"/>
            <w:shd w:val="clear" w:color="auto" w:fill="000000" w:themeFill="text1"/>
          </w:tcPr>
          <w:p w:rsidR="0094360B" w:rsidRDefault="0094360B" w:rsidP="0094360B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121ED0">
              <w:rPr>
                <w:rFonts w:ascii="新宋体" w:eastAsia="新宋体" w:hAnsi="新宋体"/>
                <w:sz w:val="18"/>
                <w:szCs w:val="18"/>
              </w:rPr>
              <w:t xml:space="preserve">nginx-1.4.7]# </w:t>
            </w:r>
            <w:r w:rsidR="00D86BA1" w:rsidRPr="00D86BA1">
              <w:rPr>
                <w:rFonts w:ascii="新宋体" w:eastAsia="新宋体" w:hAnsi="新宋体"/>
                <w:sz w:val="18"/>
                <w:szCs w:val="18"/>
                <w:highlight w:val="blue"/>
              </w:rPr>
              <w:t>/usr/local/bin/fdfs_upload_file /etc/fdfs/client.conf /mnt/monk.jpg</w:t>
            </w:r>
          </w:p>
          <w:p w:rsidR="00000996" w:rsidRPr="0097359D" w:rsidRDefault="00000996" w:rsidP="0094360B">
            <w:pPr>
              <w:rPr>
                <w:sz w:val="18"/>
                <w:szCs w:val="18"/>
              </w:rPr>
            </w:pPr>
            <w:r w:rsidRPr="00000996">
              <w:rPr>
                <w:rFonts w:ascii="新宋体" w:eastAsia="新宋体" w:hAnsi="新宋体"/>
                <w:sz w:val="18"/>
                <w:szCs w:val="18"/>
              </w:rPr>
              <w:t>group3/M00/00/00/rBABz1MzKG6Ad_hBAACKLsUDM60560.jpg</w:t>
            </w:r>
          </w:p>
        </w:tc>
      </w:tr>
    </w:tbl>
    <w:p w:rsidR="0094360B" w:rsidRDefault="0094360B" w:rsidP="0094360B"/>
    <w:p w:rsidR="006E7630" w:rsidRDefault="006E7630" w:rsidP="0094360B">
      <w:r>
        <w:rPr>
          <w:rFonts w:hint="eastAsia"/>
        </w:rPr>
        <w:t>然后</w:t>
      </w:r>
      <w:r>
        <w:t>使用浏览器</w:t>
      </w:r>
      <w:r>
        <w:rPr>
          <w:rFonts w:hint="eastAsia"/>
        </w:rPr>
        <w:t>访问：</w:t>
      </w:r>
    </w:p>
    <w:p w:rsidR="007C0AD8" w:rsidRPr="0094360B" w:rsidRDefault="007C0AD8" w:rsidP="007C0AD8"/>
    <w:p w:rsidR="007C0AD8" w:rsidRDefault="00060CB9" w:rsidP="007C0AD8">
      <w:r>
        <w:rPr>
          <w:noProof/>
        </w:rPr>
        <w:lastRenderedPageBreak/>
        <w:drawing>
          <wp:inline distT="0" distB="0" distL="0" distR="0" wp14:anchorId="7EFF13E2" wp14:editId="21BB6604">
            <wp:extent cx="5274310" cy="187388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73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AD8" w:rsidRDefault="007C0AD8" w:rsidP="007C0AD8"/>
    <w:p w:rsidR="007C0AD8" w:rsidRDefault="006E7630" w:rsidP="007C0AD8">
      <w:r>
        <w:rPr>
          <w:rFonts w:hint="eastAsia"/>
        </w:rPr>
        <w:t>可以看到</w:t>
      </w:r>
      <w:r>
        <w:t>文件被正确读取出来了。</w:t>
      </w:r>
    </w:p>
    <w:p w:rsidR="00060CB9" w:rsidRPr="004F1821" w:rsidRDefault="00060CB9" w:rsidP="007C0AD8"/>
    <w:p w:rsidR="00060CB9" w:rsidRDefault="00060CB9" w:rsidP="00060CB9">
      <w:r>
        <w:rPr>
          <w:rFonts w:hint="eastAsia"/>
        </w:rPr>
        <w:t>查看</w:t>
      </w:r>
      <w:r>
        <w:t>nginx</w:t>
      </w:r>
      <w:r>
        <w:t>的</w:t>
      </w:r>
      <w:r>
        <w:t>access.log</w:t>
      </w:r>
      <w:r>
        <w:t>日志，</w:t>
      </w:r>
      <w:r>
        <w:rPr>
          <w:rFonts w:hint="eastAsia"/>
        </w:rPr>
        <w:t>可以看到</w:t>
      </w:r>
      <w:r>
        <w:t>访问返回</w:t>
      </w:r>
      <w:r>
        <w:rPr>
          <w:rFonts w:hint="eastAsia"/>
        </w:rPr>
        <w:t>200</w:t>
      </w:r>
      <w:r>
        <w:rPr>
          <w:rFonts w:hint="eastAsia"/>
        </w:rPr>
        <w:t>成功</w:t>
      </w:r>
      <w:r>
        <w:t>。</w:t>
      </w:r>
    </w:p>
    <w:p w:rsidR="00060CB9" w:rsidRDefault="00060CB9" w:rsidP="00060CB9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060CB9" w:rsidRPr="0097359D" w:rsidTr="00073639">
        <w:tc>
          <w:tcPr>
            <w:tcW w:w="8296" w:type="dxa"/>
            <w:shd w:val="clear" w:color="auto" w:fill="000000" w:themeFill="text1"/>
          </w:tcPr>
          <w:p w:rsidR="00060CB9" w:rsidRDefault="00060CB9" w:rsidP="0007363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121ED0">
              <w:rPr>
                <w:rFonts w:ascii="新宋体" w:eastAsia="新宋体" w:hAnsi="新宋体"/>
                <w:sz w:val="18"/>
                <w:szCs w:val="18"/>
              </w:rPr>
              <w:t xml:space="preserve">nginx-1.4.7]# </w:t>
            </w:r>
            <w:r w:rsidRPr="00060CB9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il -n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1</w:t>
            </w:r>
            <w:r w:rsidRPr="00060CB9">
              <w:rPr>
                <w:rFonts w:ascii="新宋体" w:eastAsia="新宋体" w:hAnsi="新宋体"/>
                <w:sz w:val="18"/>
                <w:szCs w:val="18"/>
                <w:highlight w:val="blue"/>
              </w:rPr>
              <w:t>0 -f /usr/local/nginx/logs/access.log</w:t>
            </w:r>
          </w:p>
          <w:p w:rsidR="00060CB9" w:rsidRPr="0097359D" w:rsidRDefault="00060CB9" w:rsidP="00060CB9">
            <w:pPr>
              <w:rPr>
                <w:sz w:val="18"/>
                <w:szCs w:val="18"/>
              </w:rPr>
            </w:pPr>
            <w:r w:rsidRPr="00060CB9">
              <w:rPr>
                <w:rFonts w:ascii="新宋体" w:eastAsia="新宋体" w:hAnsi="新宋体"/>
                <w:sz w:val="18"/>
                <w:szCs w:val="18"/>
              </w:rPr>
              <w:t>172.16.1.201 - - [26/Mar/2014:13:15:00 +0800] "GET /group3/M00/00/00/rBABz1MzKG6Ad_hBAACKLsUDM60560.jpg HTTP/1.1" 200 35374 "-" "Mozilla/5.0 (Windows NT 6.1; WOW64; Trident/7.0; rv:11.0) like Gecko"</w:t>
            </w:r>
          </w:p>
        </w:tc>
      </w:tr>
    </w:tbl>
    <w:p w:rsidR="00060CB9" w:rsidRDefault="00060CB9" w:rsidP="007C0AD8"/>
    <w:p w:rsidR="00060CB9" w:rsidRDefault="00060CB9" w:rsidP="00060CB9">
      <w:r>
        <w:rPr>
          <w:rFonts w:hint="eastAsia"/>
        </w:rPr>
        <w:t>查看</w:t>
      </w:r>
      <w:r>
        <w:t>nginx</w:t>
      </w:r>
      <w:r>
        <w:t>的</w:t>
      </w:r>
      <w:r>
        <w:rPr>
          <w:rFonts w:hint="eastAsia"/>
        </w:rPr>
        <w:t>cache</w:t>
      </w:r>
      <w:r>
        <w:t>目录</w:t>
      </w:r>
      <w:r>
        <w:rPr>
          <w:rFonts w:hint="eastAsia"/>
        </w:rPr>
        <w:t>，可以看到</w:t>
      </w:r>
      <w:r>
        <w:t>已经生成了缓存文件。</w:t>
      </w:r>
    </w:p>
    <w:p w:rsidR="00060CB9" w:rsidRDefault="00060CB9" w:rsidP="00060CB9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060CB9" w:rsidRPr="0097359D" w:rsidTr="00073639">
        <w:tc>
          <w:tcPr>
            <w:tcW w:w="8296" w:type="dxa"/>
            <w:shd w:val="clear" w:color="auto" w:fill="000000" w:themeFill="text1"/>
          </w:tcPr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060CB9">
              <w:rPr>
                <w:rFonts w:ascii="新宋体" w:eastAsia="新宋体" w:hAnsi="新宋体"/>
                <w:sz w:val="18"/>
                <w:szCs w:val="18"/>
              </w:rPr>
              <w:t xml:space="preserve">[root@tracker </w:t>
            </w:r>
            <w:r w:rsidR="003F0D39" w:rsidRPr="00121ED0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060CB9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060CB9">
              <w:rPr>
                <w:rFonts w:ascii="新宋体" w:eastAsia="新宋体" w:hAnsi="新宋体"/>
                <w:sz w:val="18"/>
                <w:szCs w:val="18"/>
                <w:highlight w:val="blue"/>
              </w:rPr>
              <w:t>ll /var/cache/nginx/proxy_cache/ -R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/>
                <w:sz w:val="18"/>
                <w:szCs w:val="18"/>
              </w:rPr>
              <w:t>/var/cache/nginx/proxy_cache/: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 xml:space="preserve">总用量 </w:t>
            </w:r>
            <w:r>
              <w:rPr>
                <w:rFonts w:ascii="新宋体" w:eastAsia="新宋体" w:hAnsi="新宋体"/>
                <w:sz w:val="18"/>
                <w:szCs w:val="18"/>
              </w:rPr>
              <w:t>8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drwx------. 3 nobody nobody 4096 3月  26 12:57 6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drwxr-xr-x. 2 nobody root   4096 3月  26 13:14 tmp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/>
                <w:sz w:val="18"/>
                <w:szCs w:val="18"/>
              </w:rPr>
              <w:t>/var/cache/nginx/proxy_cache/6: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总用量 4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drwx------. 2 nobody nobody 4096 3月  26 13:08 11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/>
                <w:sz w:val="18"/>
                <w:szCs w:val="18"/>
              </w:rPr>
              <w:t>/var/cache/nginx/proxy_cache/6/11: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总用量 36</w:t>
            </w:r>
          </w:p>
          <w:p w:rsidR="00060CB9" w:rsidRPr="0097359D" w:rsidRDefault="00060CB9" w:rsidP="00060CB9">
            <w:pPr>
              <w:rPr>
                <w:sz w:val="18"/>
                <w:szCs w:val="18"/>
              </w:rPr>
            </w:pPr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-rw-------. 1 nobody nobody 35686 3月  26 13:08 b1f6fb1f7266f796765b6d6965021116</w:t>
            </w:r>
          </w:p>
        </w:tc>
      </w:tr>
    </w:tbl>
    <w:p w:rsidR="00060CB9" w:rsidRPr="00060CB9" w:rsidRDefault="00060CB9" w:rsidP="007C0AD8"/>
    <w:p w:rsidR="003D3F81" w:rsidRDefault="003D3F81" w:rsidP="007C0AD8">
      <w:r>
        <w:rPr>
          <w:rFonts w:hint="eastAsia"/>
        </w:rPr>
        <w:t>如果要手动</w:t>
      </w:r>
      <w:r>
        <w:t>清除缓存，可以在文件</w:t>
      </w:r>
      <w:r>
        <w:t>URL</w:t>
      </w:r>
      <w:r>
        <w:t>之前加上</w:t>
      </w:r>
      <w:r>
        <w:t>purge</w:t>
      </w:r>
      <w:r>
        <w:rPr>
          <w:rFonts w:hint="eastAsia"/>
        </w:rPr>
        <w:t>：</w:t>
      </w:r>
    </w:p>
    <w:p w:rsidR="003D3F81" w:rsidRDefault="003D3F81" w:rsidP="007C0AD8">
      <w:r>
        <w:rPr>
          <w:noProof/>
        </w:rPr>
        <w:drawing>
          <wp:inline distT="0" distB="0" distL="0" distR="0" wp14:anchorId="2176171C" wp14:editId="6ED3073A">
            <wp:extent cx="5274310" cy="125730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09A6" w:rsidRDefault="008C09A6" w:rsidP="008C09A6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设置</w:t>
      </w:r>
      <w:r>
        <w:t>开机自动启动。</w:t>
      </w:r>
    </w:p>
    <w:p w:rsidR="008C09A6" w:rsidRDefault="008C09A6" w:rsidP="008C09A6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8C09A6" w:rsidRPr="0097359D" w:rsidTr="00073639">
        <w:tc>
          <w:tcPr>
            <w:tcW w:w="8296" w:type="dxa"/>
            <w:shd w:val="clear" w:color="auto" w:fill="000000" w:themeFill="text1"/>
          </w:tcPr>
          <w:p w:rsidR="008C09A6" w:rsidRPr="0097359D" w:rsidRDefault="008C09A6" w:rsidP="008C09A6">
            <w:pPr>
              <w:rPr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8C09A6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F87744">
              <w:rPr>
                <w:rFonts w:ascii="新宋体" w:eastAsia="新宋体" w:hAnsi="新宋体"/>
                <w:sz w:val="18"/>
                <w:szCs w:val="18"/>
                <w:highlight w:val="blue"/>
              </w:rPr>
              <w:t>vim /etc/rc.d/rc.local</w:t>
            </w:r>
          </w:p>
        </w:tc>
      </w:tr>
    </w:tbl>
    <w:p w:rsidR="008C09A6" w:rsidRDefault="008C09A6" w:rsidP="008C09A6"/>
    <w:p w:rsidR="008C09A6" w:rsidRPr="00F87744" w:rsidRDefault="008C09A6" w:rsidP="008C09A6">
      <w:r>
        <w:rPr>
          <w:rFonts w:hint="eastAsia"/>
        </w:rPr>
        <w:t>将运行</w:t>
      </w:r>
      <w:r>
        <w:t>命令行添加进文件：</w:t>
      </w:r>
      <w:r w:rsidRPr="00F87744">
        <w:t>/usr/local/</w:t>
      </w:r>
      <w:r>
        <w:t>nginx</w:t>
      </w:r>
      <w:r>
        <w:rPr>
          <w:rFonts w:hint="eastAsia"/>
        </w:rPr>
        <w:t>/sbin/nginx</w:t>
      </w:r>
    </w:p>
    <w:p w:rsidR="007C0AD8" w:rsidRPr="00EE33B8" w:rsidRDefault="007C0AD8" w:rsidP="00712765"/>
    <w:p w:rsidR="00060CB9" w:rsidRPr="007C0AD8" w:rsidRDefault="00060CB9" w:rsidP="00712765">
      <w:r>
        <w:rPr>
          <w:rFonts w:hint="eastAsia"/>
        </w:rPr>
        <w:t>至此</w:t>
      </w:r>
      <w:r>
        <w:t>，</w:t>
      </w:r>
      <w:r>
        <w:rPr>
          <w:rFonts w:hint="eastAsia"/>
        </w:rPr>
        <w:t>tra</w:t>
      </w:r>
      <w:r>
        <w:t>cker</w:t>
      </w:r>
      <w:r>
        <w:t>服务器上的</w:t>
      </w:r>
      <w:r w:rsidR="00744D67">
        <w:t>http</w:t>
      </w:r>
      <w:r w:rsidR="00744D67">
        <w:rPr>
          <w:rFonts w:hint="eastAsia"/>
        </w:rPr>
        <w:t>反向代理</w:t>
      </w:r>
      <w:r w:rsidR="00744D67">
        <w:rPr>
          <w:rFonts w:hint="eastAsia"/>
        </w:rPr>
        <w:t>+</w:t>
      </w:r>
      <w:r>
        <w:rPr>
          <w:rFonts w:hint="eastAsia"/>
        </w:rPr>
        <w:t>负载均衡</w:t>
      </w:r>
      <w:r>
        <w:t>+</w:t>
      </w:r>
      <w:r>
        <w:rPr>
          <w:rFonts w:hint="eastAsia"/>
        </w:rPr>
        <w:t>缓存</w:t>
      </w:r>
      <w:r>
        <w:t>已经安装完成。</w:t>
      </w:r>
    </w:p>
    <w:p w:rsidR="006F706D" w:rsidRDefault="00EE33B8" w:rsidP="00013C58">
      <w:pPr>
        <w:pStyle w:val="2"/>
        <w:numPr>
          <w:ilvl w:val="0"/>
          <w:numId w:val="1"/>
        </w:numPr>
      </w:pPr>
      <w:bookmarkStart w:id="22" w:name="_Toc383683172"/>
      <w:r>
        <w:rPr>
          <w:rFonts w:hint="eastAsia"/>
        </w:rPr>
        <w:t>使用</w:t>
      </w:r>
      <w:bookmarkEnd w:id="22"/>
    </w:p>
    <w:p w:rsidR="006F706D" w:rsidRDefault="00EE33B8" w:rsidP="00AB1BEA">
      <w:pPr>
        <w:pStyle w:val="3"/>
        <w:numPr>
          <w:ilvl w:val="1"/>
          <w:numId w:val="1"/>
        </w:numPr>
      </w:pPr>
      <w:bookmarkStart w:id="23" w:name="_Toc383683173"/>
      <w:r>
        <w:rPr>
          <w:rFonts w:hint="eastAsia"/>
        </w:rPr>
        <w:t>上传文件</w:t>
      </w:r>
      <w:bookmarkEnd w:id="23"/>
    </w:p>
    <w:p w:rsidR="00975010" w:rsidRPr="00975010" w:rsidRDefault="00975010" w:rsidP="00975010">
      <w:r>
        <w:rPr>
          <w:noProof/>
        </w:rPr>
        <w:drawing>
          <wp:inline distT="0" distB="0" distL="0" distR="0" wp14:anchorId="4E24E9ED" wp14:editId="1B7F43A3">
            <wp:extent cx="3378530" cy="2163777"/>
            <wp:effectExtent l="0" t="0" r="0" b="8255"/>
            <wp:docPr id="11" name="图片 4" descr="uploa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 descr="upload.jpg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387545" cy="21695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2833" w:rsidRDefault="00BC2833" w:rsidP="00BC2833">
      <w:r>
        <w:rPr>
          <w:rFonts w:hint="eastAsia"/>
        </w:rPr>
        <w:t>FastDFS</w:t>
      </w:r>
      <w:r>
        <w:t>提供了多种方式上传</w:t>
      </w:r>
      <w:r>
        <w:rPr>
          <w:rFonts w:hint="eastAsia"/>
        </w:rPr>
        <w:t>文件</w:t>
      </w:r>
      <w:r>
        <w:t>：</w:t>
      </w:r>
    </w:p>
    <w:p w:rsidR="00BC2833" w:rsidRDefault="00BC2833" w:rsidP="00BC283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fdfs_upload_file</w:t>
      </w:r>
      <w:r>
        <w:rPr>
          <w:rFonts w:hint="eastAsia"/>
        </w:rPr>
        <w:t>上传</w:t>
      </w:r>
      <w:r>
        <w:t>（之前已经有演示）</w:t>
      </w:r>
    </w:p>
    <w:p w:rsidR="00BC2833" w:rsidRDefault="00BC2833" w:rsidP="00BC283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使用</w:t>
      </w:r>
      <w:r>
        <w:t>C</w:t>
      </w:r>
      <w:r>
        <w:t>语言</w:t>
      </w:r>
      <w:r>
        <w:rPr>
          <w:rFonts w:hint="eastAsia"/>
        </w:rPr>
        <w:t>客户端</w:t>
      </w:r>
      <w:r>
        <w:t>接口上传</w:t>
      </w:r>
    </w:p>
    <w:p w:rsidR="00BC2833" w:rsidRDefault="00BC2833" w:rsidP="00BC283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PHP</w:t>
      </w:r>
      <w:r>
        <w:rPr>
          <w:rFonts w:hint="eastAsia"/>
        </w:rPr>
        <w:t>客户端</w:t>
      </w:r>
      <w:r>
        <w:t>接口上传</w:t>
      </w:r>
    </w:p>
    <w:p w:rsidR="00BC2833" w:rsidRDefault="00BC2833" w:rsidP="00BC283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使用</w:t>
      </w:r>
      <w:r>
        <w:t>Java</w:t>
      </w:r>
      <w:r>
        <w:rPr>
          <w:rFonts w:hint="eastAsia"/>
        </w:rPr>
        <w:t>客户端</w:t>
      </w:r>
      <w:r>
        <w:t>接口上传</w:t>
      </w:r>
    </w:p>
    <w:p w:rsidR="00BC2833" w:rsidRDefault="00BC2833" w:rsidP="00BC283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Python</w:t>
      </w:r>
      <w:r>
        <w:t>客户端接口上传</w:t>
      </w:r>
    </w:p>
    <w:p w:rsidR="00BC2833" w:rsidRDefault="00BC2833" w:rsidP="00BC283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.NET</w:t>
      </w:r>
      <w:r>
        <w:rPr>
          <w:rFonts w:hint="eastAsia"/>
        </w:rPr>
        <w:t>客户端</w:t>
      </w:r>
      <w:r>
        <w:t>接口上传</w:t>
      </w:r>
    </w:p>
    <w:p w:rsidR="002E0CEB" w:rsidRDefault="002E0CEB" w:rsidP="002E0CEB"/>
    <w:p w:rsidR="002E0CEB" w:rsidRDefault="002E0CEB" w:rsidP="002E0CEB">
      <w:r>
        <w:rPr>
          <w:rFonts w:hint="eastAsia"/>
        </w:rPr>
        <w:t>根据</w:t>
      </w:r>
      <w:r>
        <w:t>具体情况</w:t>
      </w:r>
      <w:r>
        <w:rPr>
          <w:rFonts w:hint="eastAsia"/>
        </w:rPr>
        <w:t>选择</w:t>
      </w:r>
      <w:r>
        <w:t>使用。</w:t>
      </w:r>
      <w:r w:rsidR="00FE4F4E">
        <w:rPr>
          <w:rFonts w:hint="eastAsia"/>
        </w:rPr>
        <w:t>上传</w:t>
      </w:r>
      <w:r w:rsidR="00FE4F4E">
        <w:t>均支持断点续传。</w:t>
      </w:r>
    </w:p>
    <w:p w:rsidR="002E0CEB" w:rsidRDefault="002E0CEB" w:rsidP="002E0CEB"/>
    <w:p w:rsidR="002E0CEB" w:rsidRDefault="00FE4F4E" w:rsidP="002E0CEB">
      <w:pPr>
        <w:pStyle w:val="3"/>
        <w:numPr>
          <w:ilvl w:val="1"/>
          <w:numId w:val="1"/>
        </w:numPr>
      </w:pPr>
      <w:bookmarkStart w:id="24" w:name="_Toc383683174"/>
      <w:r>
        <w:rPr>
          <w:rFonts w:hint="eastAsia"/>
        </w:rPr>
        <w:lastRenderedPageBreak/>
        <w:t>下载</w:t>
      </w:r>
      <w:r>
        <w:t>文件</w:t>
      </w:r>
      <w:bookmarkEnd w:id="24"/>
    </w:p>
    <w:p w:rsidR="00975010" w:rsidRPr="00975010" w:rsidRDefault="00975010" w:rsidP="00975010">
      <w:r>
        <w:rPr>
          <w:noProof/>
        </w:rPr>
        <w:drawing>
          <wp:inline distT="0" distB="0" distL="0" distR="0" wp14:anchorId="50CA1B7E" wp14:editId="5F9A6950">
            <wp:extent cx="3347709" cy="1971303"/>
            <wp:effectExtent l="0" t="0" r="5715" b="0"/>
            <wp:docPr id="12" name="图片 4" descr="tcp_downloa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 descr="tcp_download.jpg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03715" cy="2004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4F4E" w:rsidRDefault="00FE4F4E" w:rsidP="00FE4F4E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使用</w:t>
      </w:r>
      <w:r>
        <w:t>f</w:t>
      </w:r>
      <w:r>
        <w:rPr>
          <w:rFonts w:hint="eastAsia"/>
        </w:rPr>
        <w:t>dfs</w:t>
      </w:r>
      <w:r>
        <w:t>_download_file</w:t>
      </w:r>
      <w:r>
        <w:rPr>
          <w:rFonts w:hint="eastAsia"/>
        </w:rPr>
        <w:t>通过</w:t>
      </w:r>
      <w:r>
        <w:t>tracker</w:t>
      </w:r>
      <w:r>
        <w:rPr>
          <w:rFonts w:hint="eastAsia"/>
        </w:rPr>
        <w:t>服务器</w:t>
      </w:r>
      <w:r>
        <w:t>下载</w:t>
      </w:r>
    </w:p>
    <w:p w:rsidR="00FE4F4E" w:rsidRDefault="00FE4F4E" w:rsidP="00FE4F4E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使用</w:t>
      </w:r>
      <w:r>
        <w:t>nginx</w:t>
      </w:r>
      <w:r>
        <w:t>通过</w:t>
      </w:r>
      <w:r>
        <w:t>http</w:t>
      </w:r>
      <w:r>
        <w:t>方式</w:t>
      </w:r>
      <w:r w:rsidR="00630B2E">
        <w:rPr>
          <w:rFonts w:hint="eastAsia"/>
        </w:rPr>
        <w:t>直接</w:t>
      </w:r>
      <w:r w:rsidR="00630B2E">
        <w:t>从</w:t>
      </w:r>
      <w:r w:rsidR="00630B2E">
        <w:t>storage</w:t>
      </w:r>
      <w:r>
        <w:t>下载（支持断点续传</w:t>
      </w:r>
      <w:r w:rsidR="00975010">
        <w:rPr>
          <w:rFonts w:hint="eastAsia"/>
        </w:rPr>
        <w:t>，</w:t>
      </w:r>
      <w:r w:rsidR="00975010">
        <w:t>作者推荐）</w:t>
      </w:r>
    </w:p>
    <w:p w:rsidR="00151282" w:rsidRDefault="00151282" w:rsidP="00151282">
      <w:pPr>
        <w:pStyle w:val="3"/>
        <w:numPr>
          <w:ilvl w:val="1"/>
          <w:numId w:val="1"/>
        </w:numPr>
      </w:pPr>
      <w:bookmarkStart w:id="25" w:name="_Toc383683175"/>
      <w:r>
        <w:rPr>
          <w:rFonts w:hint="eastAsia"/>
        </w:rPr>
        <w:t>监视服务器资源</w:t>
      </w:r>
      <w:bookmarkEnd w:id="25"/>
    </w:p>
    <w:p w:rsidR="00151282" w:rsidRDefault="00151282" w:rsidP="00151282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使用</w:t>
      </w:r>
      <w:r>
        <w:t>f</w:t>
      </w:r>
      <w:r>
        <w:rPr>
          <w:rFonts w:hint="eastAsia"/>
        </w:rPr>
        <w:t>dfs</w:t>
      </w:r>
      <w:r>
        <w:t>_monitor</w:t>
      </w:r>
      <w:r>
        <w:rPr>
          <w:rFonts w:hint="eastAsia"/>
        </w:rPr>
        <w:t>查看</w:t>
      </w:r>
      <w:r>
        <w:rPr>
          <w:rFonts w:hint="eastAsia"/>
        </w:rPr>
        <w:t>tracker</w:t>
      </w:r>
      <w:r>
        <w:t>和所有</w:t>
      </w:r>
      <w:r>
        <w:t>group</w:t>
      </w:r>
      <w:r>
        <w:rPr>
          <w:rFonts w:hint="eastAsia"/>
        </w:rPr>
        <w:t>的</w:t>
      </w:r>
      <w:r>
        <w:t>运行情况</w:t>
      </w:r>
      <w:r w:rsidR="008A096D">
        <w:rPr>
          <w:rFonts w:hint="eastAsia"/>
        </w:rPr>
        <w:t>。</w:t>
      </w:r>
    </w:p>
    <w:p w:rsidR="008A096D" w:rsidRDefault="008A096D" w:rsidP="008A096D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8A096D" w:rsidRPr="0097359D" w:rsidTr="00073639">
        <w:tc>
          <w:tcPr>
            <w:tcW w:w="8296" w:type="dxa"/>
            <w:shd w:val="clear" w:color="auto" w:fill="000000" w:themeFill="text1"/>
          </w:tcPr>
          <w:p w:rsidR="008A096D" w:rsidRPr="00737377" w:rsidRDefault="008A096D" w:rsidP="008A096D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8A096D">
              <w:rPr>
                <w:rFonts w:ascii="新宋体" w:eastAsia="新宋体" w:hAnsi="新宋体"/>
                <w:sz w:val="18"/>
                <w:szCs w:val="18"/>
              </w:rPr>
              <w:t xml:space="preserve">[root@tracker tmp]# </w:t>
            </w:r>
            <w:r w:rsidRPr="008A096D">
              <w:rPr>
                <w:rFonts w:ascii="新宋体" w:eastAsia="新宋体" w:hAnsi="新宋体"/>
                <w:sz w:val="18"/>
                <w:szCs w:val="18"/>
                <w:highlight w:val="blue"/>
              </w:rPr>
              <w:t>/usr/local/bin/fdfs_monitor /etc/fdfs/client.conf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2014-03-26 15:01:07] DEBUG - base_path=/fdfs/tracker, connect_timeout=30, network_timeout=60, tracker_server_count=1, anti_steal_token=0, anti_steal_secret_key length=0, use_connection_pool=0, g_connection_pool_max_idle_time=3600s, use_storage_id=0, storage server id count: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erver_count=1, server_index=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tracker server is 172.16.1.202:2212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group count: 3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Group 1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group name = group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disk total spac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disk free space = 23825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trunk free space = 0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server count = 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active server count = 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server 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HTTP 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e path 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ubdir count per 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current write server index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current trunk file id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  <w:t>Storage 1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d = 172.16.1.203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p_addr = 172.16.1.203  ACTIVE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http domain 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version = 5.0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join time = 2014-03-26 01:48:19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up time 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 storag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free storage = 23844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load priority = 1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e_path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bdir_count_per_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lastRenderedPageBreak/>
              <w:tab/>
            </w:r>
            <w:r w:rsidRPr="005D4596">
              <w:rPr>
                <w:sz w:val="18"/>
                <w:szCs w:val="18"/>
              </w:rPr>
              <w:tab/>
              <w:t>storage_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http_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current_write_path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source storage id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f_trunk_server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bytes = 2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bytes = 2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tal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in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in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out_bytes = 2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out_bytes = 2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open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open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write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write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heart_beat_time = 2014-03-26 15:00:47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ource_update = 2014-03-26 13:13:55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ync_update = 1970-01-01 08:00: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last_synced_timestamp = 1970-01-01 08:00:00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  <w:t>Storage 2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d = 172.16.1.20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p_addr = 172.16.1.204  ACTIVE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http domain 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version = 5.0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join time = 2014-03-26 18:53:19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 time = 2014-03-26 18:53:19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 storag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free storage = 23825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load priority = 1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e_path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bdir_count_per_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http_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current_write_path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ource storage id= 172.16.1.203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f_trunk_server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lastRenderedPageBreak/>
              <w:tab/>
            </w:r>
            <w:r w:rsidRPr="005D4596">
              <w:rPr>
                <w:sz w:val="18"/>
                <w:szCs w:val="18"/>
              </w:rPr>
              <w:tab/>
              <w:t>success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tal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in_bytes = 2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in_bytes = 2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open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open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write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write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heart_beat_time = 2014-03-26 15:00:4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ource_update = 1970-01-01 08:00: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ync_update = 2014-03-27 03:38:23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ynced_timestamp = 2014-03-26 13:13:56 (-1s delay)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Group 2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group name = group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disk total spac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disk free space = 23825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trunk free space = 0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server count = 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active server count = 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server 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HTTP 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e path 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ubdir count per 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current write server index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current trunk file id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  <w:t>Storage 1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d = 172.16.1.205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p_addr = 172.16.1.205  ACTIVE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http domain 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version = 5.0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join time = 2014-03-26 19:37:3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 time = 2014-03-26 19:37:3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 storag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free storage = 23825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load priority = 1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e_path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bdir_count_per_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http_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current_write_path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source storage id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f_trunk_server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lastRenderedPageBreak/>
              <w:tab/>
            </w:r>
            <w:r w:rsidRPr="005D4596">
              <w:rPr>
                <w:sz w:val="18"/>
                <w:szCs w:val="18"/>
              </w:rPr>
              <w:tab/>
              <w:t>total_up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tal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in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in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open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open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wri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wri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heart_beat_time = 2014-03-26 15:01:0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ource_update = 1970-01-01 08:00: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ync_update = 1970-01-01 08:00: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last_synced_timestamp = 1970-01-01 08:00:00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  <w:t>Storage 2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d = 172.16.1.20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p_addr = 172.16.1.206  ACTIVE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http domain 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version = 5.0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join time = 2014-03-26 22:38:0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 time = 2014-03-26 22:38:0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 storag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free storage = 23825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load priority = 1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e_path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bdir_count_per_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http_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current_write_path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ource storage id= 172.16.1.205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f_trunk_server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lastRenderedPageBreak/>
              <w:tab/>
            </w:r>
            <w:r w:rsidRPr="005D4596">
              <w:rPr>
                <w:sz w:val="18"/>
                <w:szCs w:val="18"/>
              </w:rPr>
              <w:tab/>
              <w:t>total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tal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in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in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open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open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wri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wri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heart_beat_time = 2014-03-26 15:01:0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ource_update = 1970-01-01 08:00: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ync_update = 1970-01-01 08:00: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last_synced_timestamp = 1970-01-01 08:00:00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Group 3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group name = group3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disk total spac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disk free space = 23825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trunk free space = 0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server count = 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active server count = 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server 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HTTP 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e path 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ubdir count per 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current write server index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current trunk file id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  <w:t>Storage 1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d = 172.16.1.207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p_addr = 172.16.1.207  ACTIVE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http domain 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version = 5.0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join time = 2014-03-26 22:50:28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 time = 2014-03-26 22:50:28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 storag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free storage = 23825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load priority = 1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e_path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bdir_count_per_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http_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current_write_path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ource storage id= 172.16.1.208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f_trunk_server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lastRenderedPageBreak/>
              <w:tab/>
            </w:r>
            <w:r w:rsidRPr="005D4596">
              <w:rPr>
                <w:sz w:val="18"/>
                <w:szCs w:val="18"/>
              </w:rPr>
              <w:tab/>
              <w:t>success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bytes = 3537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bytes = 3537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tal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in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in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open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open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write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write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heart_beat_time = 2014-03-26 15:01:2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ource_update = 2014-03-27 03:20:13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ync_update = 1970-01-01 08:00: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last_synced_timestamp = 1970-01-01 08:00:00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  <w:t>Storage 2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d = 172.16.1.208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p_addr = 172.16.1.208  ACTIVE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http domain 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version = 5.0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join time = 2014-03-26 22:49:37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 time = 2014-03-26 22:49:37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 storag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free storage = 23825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load priority = 1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e_path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bdir_count_per_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http_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current_write_path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source storage id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f_trunk_server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lastRenderedPageBreak/>
              <w:tab/>
            </w:r>
            <w:r w:rsidRPr="005D4596">
              <w:rPr>
                <w:sz w:val="18"/>
                <w:szCs w:val="18"/>
              </w:rPr>
              <w:tab/>
              <w:t>success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tal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in_bytes = 3537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in_bytes = 3537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open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open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write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write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heart_beat_time = 2014-03-26 15:01:3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ource_update = 1970-01-01 08:00: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ync_update = 2014-03-27 03:20:19</w:t>
            </w:r>
          </w:p>
          <w:p w:rsidR="008A096D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ynced_timestamp = 2014-03-27 03:20:14 (-1s delay)</w:t>
            </w:r>
          </w:p>
        </w:tc>
      </w:tr>
    </w:tbl>
    <w:p w:rsidR="00F27AAB" w:rsidRDefault="00F27AAB" w:rsidP="00F27AAB">
      <w:pPr>
        <w:pStyle w:val="3"/>
        <w:numPr>
          <w:ilvl w:val="1"/>
          <w:numId w:val="1"/>
        </w:numPr>
      </w:pPr>
      <w:bookmarkStart w:id="26" w:name="_Toc383683176"/>
      <w:r>
        <w:rPr>
          <w:rFonts w:hint="eastAsia"/>
        </w:rPr>
        <w:lastRenderedPageBreak/>
        <w:t>其他功能</w:t>
      </w:r>
      <w:bookmarkEnd w:id="26"/>
    </w:p>
    <w:p w:rsidR="00F27AAB" w:rsidRDefault="00F27AAB" w:rsidP="00F27AAB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使用</w:t>
      </w:r>
      <w:r>
        <w:t>fdfs</w:t>
      </w:r>
      <w:r>
        <w:rPr>
          <w:rFonts w:hint="eastAsia"/>
        </w:rPr>
        <w:t>_crc32</w:t>
      </w:r>
      <w:r>
        <w:rPr>
          <w:rFonts w:hint="eastAsia"/>
        </w:rPr>
        <w:t>获取</w:t>
      </w:r>
      <w:r>
        <w:t>文件</w:t>
      </w:r>
      <w:r>
        <w:t>CRC</w:t>
      </w:r>
    </w:p>
    <w:p w:rsidR="00F27AAB" w:rsidRDefault="00F27AAB" w:rsidP="00F27AAB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fdfs_delete_file</w:t>
      </w:r>
      <w:r>
        <w:rPr>
          <w:rFonts w:hint="eastAsia"/>
        </w:rPr>
        <w:t>删除文件</w:t>
      </w:r>
    </w:p>
    <w:p w:rsidR="00F27AAB" w:rsidRDefault="00F27AAB" w:rsidP="00F27AAB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fdfs_file_info</w:t>
      </w:r>
      <w:r>
        <w:rPr>
          <w:rFonts w:hint="eastAsia"/>
        </w:rPr>
        <w:t>查看</w:t>
      </w:r>
      <w:r>
        <w:t>文件属性信息</w:t>
      </w:r>
    </w:p>
    <w:p w:rsidR="00924E98" w:rsidRDefault="00924E98" w:rsidP="00F27AAB"/>
    <w:p w:rsidR="009F39C6" w:rsidRDefault="00924E98" w:rsidP="009F39C6">
      <w:r>
        <w:rPr>
          <w:rFonts w:hint="eastAsia"/>
        </w:rPr>
        <w:t>以上</w:t>
      </w:r>
      <w:r w:rsidR="00F27AAB">
        <w:rPr>
          <w:rFonts w:hint="eastAsia"/>
        </w:rPr>
        <w:t>所有功能均可使用</w:t>
      </w:r>
      <w:r w:rsidR="00F27AAB">
        <w:t>接口</w:t>
      </w:r>
      <w:r w:rsidR="00F27AAB">
        <w:rPr>
          <w:rFonts w:hint="eastAsia"/>
        </w:rPr>
        <w:t>在</w:t>
      </w:r>
      <w:r w:rsidR="00F27AAB">
        <w:t>代码中调用。</w:t>
      </w:r>
    </w:p>
    <w:p w:rsidR="009F39C6" w:rsidRDefault="009F39C6" w:rsidP="009F39C6"/>
    <w:p w:rsidR="0025582E" w:rsidRDefault="0025582E" w:rsidP="009F39C6">
      <w:pPr>
        <w:pStyle w:val="2"/>
        <w:numPr>
          <w:ilvl w:val="0"/>
          <w:numId w:val="1"/>
        </w:numPr>
      </w:pPr>
      <w:bookmarkStart w:id="27" w:name="_Toc383683177"/>
      <w:r>
        <w:rPr>
          <w:rFonts w:hint="eastAsia"/>
        </w:rPr>
        <w:lastRenderedPageBreak/>
        <w:t>附录</w:t>
      </w:r>
      <w:bookmarkEnd w:id="27"/>
    </w:p>
    <w:p w:rsidR="00E73F7E" w:rsidRPr="0097359D" w:rsidRDefault="00E73F7E" w:rsidP="0097359D">
      <w:r>
        <w:rPr>
          <w:noProof/>
        </w:rPr>
        <w:lastRenderedPageBreak/>
        <w:drawing>
          <wp:inline distT="0" distB="0" distL="0" distR="0" wp14:anchorId="249E3E19" wp14:editId="5F852115">
            <wp:extent cx="5410200" cy="78991184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12876" cy="79030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73F7E" w:rsidRPr="0097359D">
      <w:footerReference w:type="default" r:id="rId2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70D5F" w:rsidRDefault="00370D5F" w:rsidP="00691127">
      <w:r>
        <w:separator/>
      </w:r>
    </w:p>
  </w:endnote>
  <w:endnote w:type="continuationSeparator" w:id="0">
    <w:p w:rsidR="00370D5F" w:rsidRDefault="00370D5F" w:rsidP="006911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70276174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:rsidR="0094360B" w:rsidRDefault="0094360B">
            <w:pPr>
              <w:pStyle w:val="a7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94303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94303">
              <w:rPr>
                <w:b/>
                <w:bCs/>
                <w:noProof/>
              </w:rPr>
              <w:t>2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94360B" w:rsidRDefault="0094360B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70D5F" w:rsidRDefault="00370D5F" w:rsidP="00691127">
      <w:r>
        <w:separator/>
      </w:r>
    </w:p>
  </w:footnote>
  <w:footnote w:type="continuationSeparator" w:id="0">
    <w:p w:rsidR="00370D5F" w:rsidRDefault="00370D5F" w:rsidP="0069112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9B53E6"/>
    <w:multiLevelType w:val="hybridMultilevel"/>
    <w:tmpl w:val="AAD4F56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9C12F55"/>
    <w:multiLevelType w:val="hybridMultilevel"/>
    <w:tmpl w:val="DF7C3A7E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DFF65F9"/>
    <w:multiLevelType w:val="hybridMultilevel"/>
    <w:tmpl w:val="943661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B7003D"/>
    <w:multiLevelType w:val="hybridMultilevel"/>
    <w:tmpl w:val="799832E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0BF0165"/>
    <w:multiLevelType w:val="hybridMultilevel"/>
    <w:tmpl w:val="3BB607B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86A20AC"/>
    <w:multiLevelType w:val="hybridMultilevel"/>
    <w:tmpl w:val="59C8E5D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CC92195"/>
    <w:multiLevelType w:val="hybridMultilevel"/>
    <w:tmpl w:val="8BE688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40F548E6"/>
    <w:multiLevelType w:val="hybridMultilevel"/>
    <w:tmpl w:val="AAD4F56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B1364B6"/>
    <w:multiLevelType w:val="hybridMultilevel"/>
    <w:tmpl w:val="CD5E4DE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513A6B76"/>
    <w:multiLevelType w:val="hybridMultilevel"/>
    <w:tmpl w:val="C0285C8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52B82EE9"/>
    <w:multiLevelType w:val="hybridMultilevel"/>
    <w:tmpl w:val="8BE688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59D054F8"/>
    <w:multiLevelType w:val="hybridMultilevel"/>
    <w:tmpl w:val="1DEAF8FC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5BE52EE8"/>
    <w:multiLevelType w:val="hybridMultilevel"/>
    <w:tmpl w:val="2D70A0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D5145BD"/>
    <w:multiLevelType w:val="hybridMultilevel"/>
    <w:tmpl w:val="32D0C6E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680A1CFC"/>
    <w:multiLevelType w:val="hybridMultilevel"/>
    <w:tmpl w:val="4E2C6E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6B3B08F7"/>
    <w:multiLevelType w:val="hybridMultilevel"/>
    <w:tmpl w:val="57A028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6B473F42"/>
    <w:multiLevelType w:val="hybridMultilevel"/>
    <w:tmpl w:val="B3460E8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D077C9B"/>
    <w:multiLevelType w:val="hybridMultilevel"/>
    <w:tmpl w:val="44EED53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6"/>
  </w:num>
  <w:num w:numId="2">
    <w:abstractNumId w:val="13"/>
  </w:num>
  <w:num w:numId="3">
    <w:abstractNumId w:val="9"/>
  </w:num>
  <w:num w:numId="4">
    <w:abstractNumId w:val="17"/>
  </w:num>
  <w:num w:numId="5">
    <w:abstractNumId w:val="14"/>
  </w:num>
  <w:num w:numId="6">
    <w:abstractNumId w:val="15"/>
  </w:num>
  <w:num w:numId="7">
    <w:abstractNumId w:val="4"/>
  </w:num>
  <w:num w:numId="8">
    <w:abstractNumId w:val="5"/>
  </w:num>
  <w:num w:numId="9">
    <w:abstractNumId w:val="11"/>
  </w:num>
  <w:num w:numId="10">
    <w:abstractNumId w:val="6"/>
  </w:num>
  <w:num w:numId="11">
    <w:abstractNumId w:val="10"/>
  </w:num>
  <w:num w:numId="12">
    <w:abstractNumId w:val="1"/>
  </w:num>
  <w:num w:numId="13">
    <w:abstractNumId w:val="7"/>
  </w:num>
  <w:num w:numId="14">
    <w:abstractNumId w:val="0"/>
  </w:num>
  <w:num w:numId="15">
    <w:abstractNumId w:val="12"/>
  </w:num>
  <w:num w:numId="16">
    <w:abstractNumId w:val="2"/>
  </w:num>
  <w:num w:numId="17">
    <w:abstractNumId w:val="3"/>
  </w:num>
  <w:num w:numId="1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136EA"/>
    <w:rsid w:val="00000996"/>
    <w:rsid w:val="00013C58"/>
    <w:rsid w:val="00015789"/>
    <w:rsid w:val="00015958"/>
    <w:rsid w:val="000173D5"/>
    <w:rsid w:val="00025D4F"/>
    <w:rsid w:val="00042923"/>
    <w:rsid w:val="00047C7C"/>
    <w:rsid w:val="0005004C"/>
    <w:rsid w:val="000549C3"/>
    <w:rsid w:val="00060CB9"/>
    <w:rsid w:val="0006238A"/>
    <w:rsid w:val="000D0CFA"/>
    <w:rsid w:val="000D14A2"/>
    <w:rsid w:val="000E1B5B"/>
    <w:rsid w:val="000F0949"/>
    <w:rsid w:val="000F1F50"/>
    <w:rsid w:val="00121ED0"/>
    <w:rsid w:val="00137199"/>
    <w:rsid w:val="00142F6C"/>
    <w:rsid w:val="0014759A"/>
    <w:rsid w:val="00151282"/>
    <w:rsid w:val="001542CA"/>
    <w:rsid w:val="00157F6F"/>
    <w:rsid w:val="00162B9E"/>
    <w:rsid w:val="00194BD4"/>
    <w:rsid w:val="001C2997"/>
    <w:rsid w:val="001E20CB"/>
    <w:rsid w:val="00203C96"/>
    <w:rsid w:val="0021762B"/>
    <w:rsid w:val="0022550E"/>
    <w:rsid w:val="00231674"/>
    <w:rsid w:val="002417B2"/>
    <w:rsid w:val="00242EFC"/>
    <w:rsid w:val="0025582E"/>
    <w:rsid w:val="0026054C"/>
    <w:rsid w:val="00272F86"/>
    <w:rsid w:val="002734C9"/>
    <w:rsid w:val="00276304"/>
    <w:rsid w:val="002925AE"/>
    <w:rsid w:val="002A3358"/>
    <w:rsid w:val="002C1275"/>
    <w:rsid w:val="002C3571"/>
    <w:rsid w:val="002D24ED"/>
    <w:rsid w:val="002D3B47"/>
    <w:rsid w:val="002D53F1"/>
    <w:rsid w:val="002E0CEB"/>
    <w:rsid w:val="00331919"/>
    <w:rsid w:val="00335635"/>
    <w:rsid w:val="00343B91"/>
    <w:rsid w:val="003455AC"/>
    <w:rsid w:val="003635C2"/>
    <w:rsid w:val="00370D5F"/>
    <w:rsid w:val="00373B93"/>
    <w:rsid w:val="003D3F81"/>
    <w:rsid w:val="003F0D39"/>
    <w:rsid w:val="004117DC"/>
    <w:rsid w:val="00412693"/>
    <w:rsid w:val="004163F5"/>
    <w:rsid w:val="004167EF"/>
    <w:rsid w:val="004A3011"/>
    <w:rsid w:val="004B2DB7"/>
    <w:rsid w:val="004B3F8A"/>
    <w:rsid w:val="004B7B17"/>
    <w:rsid w:val="004C413C"/>
    <w:rsid w:val="004C6361"/>
    <w:rsid w:val="004D31ED"/>
    <w:rsid w:val="004D449A"/>
    <w:rsid w:val="004F085B"/>
    <w:rsid w:val="004F1821"/>
    <w:rsid w:val="004F525E"/>
    <w:rsid w:val="00517AF5"/>
    <w:rsid w:val="005272DD"/>
    <w:rsid w:val="005445EA"/>
    <w:rsid w:val="005A1A4F"/>
    <w:rsid w:val="005B5776"/>
    <w:rsid w:val="005B650B"/>
    <w:rsid w:val="005D4596"/>
    <w:rsid w:val="005D4C25"/>
    <w:rsid w:val="005E469F"/>
    <w:rsid w:val="00600982"/>
    <w:rsid w:val="00605721"/>
    <w:rsid w:val="00630B2E"/>
    <w:rsid w:val="00643E89"/>
    <w:rsid w:val="00646738"/>
    <w:rsid w:val="00654B16"/>
    <w:rsid w:val="00665A2E"/>
    <w:rsid w:val="006863B2"/>
    <w:rsid w:val="00691127"/>
    <w:rsid w:val="006B02CD"/>
    <w:rsid w:val="006B177B"/>
    <w:rsid w:val="006B2D78"/>
    <w:rsid w:val="006D63A6"/>
    <w:rsid w:val="006E7630"/>
    <w:rsid w:val="006E76DB"/>
    <w:rsid w:val="006F706D"/>
    <w:rsid w:val="00712765"/>
    <w:rsid w:val="007136EA"/>
    <w:rsid w:val="007142F6"/>
    <w:rsid w:val="007168A5"/>
    <w:rsid w:val="00737377"/>
    <w:rsid w:val="007432B6"/>
    <w:rsid w:val="00744D67"/>
    <w:rsid w:val="007471B5"/>
    <w:rsid w:val="007520B6"/>
    <w:rsid w:val="0075315B"/>
    <w:rsid w:val="007B1FC1"/>
    <w:rsid w:val="007B3858"/>
    <w:rsid w:val="007B6569"/>
    <w:rsid w:val="007B6DDE"/>
    <w:rsid w:val="007C0AD8"/>
    <w:rsid w:val="007D5822"/>
    <w:rsid w:val="007D7A5B"/>
    <w:rsid w:val="00816CD3"/>
    <w:rsid w:val="00825550"/>
    <w:rsid w:val="0084053C"/>
    <w:rsid w:val="00852DDE"/>
    <w:rsid w:val="008669D5"/>
    <w:rsid w:val="00887F62"/>
    <w:rsid w:val="008A096D"/>
    <w:rsid w:val="008A5A84"/>
    <w:rsid w:val="008C09A6"/>
    <w:rsid w:val="008C0B87"/>
    <w:rsid w:val="008C221A"/>
    <w:rsid w:val="008E1310"/>
    <w:rsid w:val="008E443F"/>
    <w:rsid w:val="008F0D3E"/>
    <w:rsid w:val="00906EC6"/>
    <w:rsid w:val="0091744E"/>
    <w:rsid w:val="00924E98"/>
    <w:rsid w:val="009251B3"/>
    <w:rsid w:val="00930247"/>
    <w:rsid w:val="00942D86"/>
    <w:rsid w:val="0094360B"/>
    <w:rsid w:val="009453FA"/>
    <w:rsid w:val="00947220"/>
    <w:rsid w:val="00952395"/>
    <w:rsid w:val="00956124"/>
    <w:rsid w:val="00956E44"/>
    <w:rsid w:val="0097209C"/>
    <w:rsid w:val="0097359D"/>
    <w:rsid w:val="00975010"/>
    <w:rsid w:val="009B027A"/>
    <w:rsid w:val="009C757D"/>
    <w:rsid w:val="009D26E9"/>
    <w:rsid w:val="009D7EC7"/>
    <w:rsid w:val="009E0B67"/>
    <w:rsid w:val="009F39C6"/>
    <w:rsid w:val="00A6454D"/>
    <w:rsid w:val="00A66627"/>
    <w:rsid w:val="00A71B54"/>
    <w:rsid w:val="00A729F9"/>
    <w:rsid w:val="00A91814"/>
    <w:rsid w:val="00AA57A5"/>
    <w:rsid w:val="00AA7CFB"/>
    <w:rsid w:val="00AB1BEA"/>
    <w:rsid w:val="00AE7852"/>
    <w:rsid w:val="00AF59B7"/>
    <w:rsid w:val="00AF6DC8"/>
    <w:rsid w:val="00B22F55"/>
    <w:rsid w:val="00B31EEF"/>
    <w:rsid w:val="00B60280"/>
    <w:rsid w:val="00B72851"/>
    <w:rsid w:val="00BA44A1"/>
    <w:rsid w:val="00BC2833"/>
    <w:rsid w:val="00BC3F25"/>
    <w:rsid w:val="00BD1816"/>
    <w:rsid w:val="00BD577F"/>
    <w:rsid w:val="00BD64D5"/>
    <w:rsid w:val="00BE03E9"/>
    <w:rsid w:val="00BE1891"/>
    <w:rsid w:val="00BF5DCA"/>
    <w:rsid w:val="00C14213"/>
    <w:rsid w:val="00C202BC"/>
    <w:rsid w:val="00C41E66"/>
    <w:rsid w:val="00C6061E"/>
    <w:rsid w:val="00C67B96"/>
    <w:rsid w:val="00C92145"/>
    <w:rsid w:val="00C935FD"/>
    <w:rsid w:val="00C97D36"/>
    <w:rsid w:val="00CA722B"/>
    <w:rsid w:val="00CE3A3F"/>
    <w:rsid w:val="00CE423C"/>
    <w:rsid w:val="00CF7AB8"/>
    <w:rsid w:val="00D21B1D"/>
    <w:rsid w:val="00D42F50"/>
    <w:rsid w:val="00D51384"/>
    <w:rsid w:val="00D55208"/>
    <w:rsid w:val="00D77BD9"/>
    <w:rsid w:val="00D86BA1"/>
    <w:rsid w:val="00D94303"/>
    <w:rsid w:val="00DA19B6"/>
    <w:rsid w:val="00DB5DC6"/>
    <w:rsid w:val="00DF6692"/>
    <w:rsid w:val="00E374FB"/>
    <w:rsid w:val="00E4777D"/>
    <w:rsid w:val="00E73F7E"/>
    <w:rsid w:val="00E749B8"/>
    <w:rsid w:val="00EA633F"/>
    <w:rsid w:val="00EC30E1"/>
    <w:rsid w:val="00EC5445"/>
    <w:rsid w:val="00EC63D3"/>
    <w:rsid w:val="00ED2FD2"/>
    <w:rsid w:val="00ED3FAB"/>
    <w:rsid w:val="00EE33B8"/>
    <w:rsid w:val="00EF3A28"/>
    <w:rsid w:val="00F011EB"/>
    <w:rsid w:val="00F11398"/>
    <w:rsid w:val="00F148E8"/>
    <w:rsid w:val="00F14B4C"/>
    <w:rsid w:val="00F20B10"/>
    <w:rsid w:val="00F27AAB"/>
    <w:rsid w:val="00F404C2"/>
    <w:rsid w:val="00F52460"/>
    <w:rsid w:val="00F54360"/>
    <w:rsid w:val="00F5688C"/>
    <w:rsid w:val="00F62B56"/>
    <w:rsid w:val="00F87086"/>
    <w:rsid w:val="00F87101"/>
    <w:rsid w:val="00F875D6"/>
    <w:rsid w:val="00F87744"/>
    <w:rsid w:val="00F91E40"/>
    <w:rsid w:val="00FA0D2C"/>
    <w:rsid w:val="00FA5DED"/>
    <w:rsid w:val="00FC6C5F"/>
    <w:rsid w:val="00FD46BB"/>
    <w:rsid w:val="00FE4870"/>
    <w:rsid w:val="00FE4A97"/>
    <w:rsid w:val="00FE4F4E"/>
    <w:rsid w:val="00FE6072"/>
    <w:rsid w:val="00FF7B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136E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D46B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B1BE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136EA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FD46BB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FD46BB"/>
  </w:style>
  <w:style w:type="character" w:styleId="a3">
    <w:name w:val="Hyperlink"/>
    <w:basedOn w:val="a0"/>
    <w:uiPriority w:val="99"/>
    <w:unhideWhenUsed/>
    <w:rsid w:val="00FD46BB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FD46B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FF7B15"/>
    <w:pPr>
      <w:ind w:leftChars="200" w:left="420"/>
    </w:pPr>
  </w:style>
  <w:style w:type="table" w:styleId="a4">
    <w:name w:val="Table Grid"/>
    <w:basedOn w:val="a1"/>
    <w:uiPriority w:val="39"/>
    <w:rsid w:val="009B02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97359D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AB1BEA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8669D5"/>
    <w:pPr>
      <w:ind w:leftChars="400" w:left="840"/>
    </w:pPr>
  </w:style>
  <w:style w:type="paragraph" w:styleId="a6">
    <w:name w:val="header"/>
    <w:basedOn w:val="a"/>
    <w:link w:val="Char"/>
    <w:uiPriority w:val="99"/>
    <w:unhideWhenUsed/>
    <w:rsid w:val="0069112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691127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69112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691127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136E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D46B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B1BE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136EA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FD46BB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FD46BB"/>
  </w:style>
  <w:style w:type="character" w:styleId="a3">
    <w:name w:val="Hyperlink"/>
    <w:basedOn w:val="a0"/>
    <w:uiPriority w:val="99"/>
    <w:unhideWhenUsed/>
    <w:rsid w:val="00FD46BB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FD46B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FF7B15"/>
    <w:pPr>
      <w:ind w:leftChars="200" w:left="420"/>
    </w:pPr>
  </w:style>
  <w:style w:type="table" w:styleId="a4">
    <w:name w:val="Table Grid"/>
    <w:basedOn w:val="a1"/>
    <w:uiPriority w:val="39"/>
    <w:rsid w:val="009B02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97359D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AB1BEA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8669D5"/>
    <w:pPr>
      <w:ind w:leftChars="400" w:left="840"/>
    </w:pPr>
  </w:style>
  <w:style w:type="paragraph" w:styleId="a6">
    <w:name w:val="header"/>
    <w:basedOn w:val="a"/>
    <w:link w:val="Char"/>
    <w:uiPriority w:val="99"/>
    <w:unhideWhenUsed/>
    <w:rsid w:val="0069112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691127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69112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69112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11.vsdx"/><Relationship Id="rId18" Type="http://schemas.openxmlformats.org/officeDocument/2006/relationships/image" Target="media/image5.jpe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code.google.com/p/fastdfs/downloads/list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png"/><Relationship Id="rId23" Type="http://schemas.openxmlformats.org/officeDocument/2006/relationships/theme" Target="theme/theme1.xml"/><Relationship Id="rId10" Type="http://schemas.openxmlformats.org/officeDocument/2006/relationships/hyperlink" Target="http://sourceforge.net/projects/fastdfs/files/" TargetMode="External"/><Relationship Id="rId19" Type="http://schemas.openxmlformats.org/officeDocument/2006/relationships/image" Target="media/image6.jpeg"/><Relationship Id="rId4" Type="http://schemas.microsoft.com/office/2007/relationships/stylesWithEffects" Target="stylesWithEffects.xml"/><Relationship Id="rId9" Type="http://schemas.openxmlformats.org/officeDocument/2006/relationships/hyperlink" Target="http://www.csource.org" TargetMode="External"/><Relationship Id="rId14" Type="http://schemas.openxmlformats.org/officeDocument/2006/relationships/hyperlink" Target="http://172.16.1.203:8080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755CB9-07AC-48B2-A5B7-3B38348DB8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9</Pages>
  <Words>5599</Words>
  <Characters>31916</Characters>
  <Application>Microsoft Office Word</Application>
  <DocSecurity>0</DocSecurity>
  <Lines>265</Lines>
  <Paragraphs>74</Paragraphs>
  <ScaleCrop>false</ScaleCrop>
  <Company>Sunpa</Company>
  <LinksUpToDate>false</LinksUpToDate>
  <CharactersWithSpaces>374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ck Xiao</dc:creator>
  <cp:lastModifiedBy>ztw-pc</cp:lastModifiedBy>
  <cp:revision>2</cp:revision>
  <dcterms:created xsi:type="dcterms:W3CDTF">2015-04-05T06:57:00Z</dcterms:created>
  <dcterms:modified xsi:type="dcterms:W3CDTF">2015-04-05T06:57:00Z</dcterms:modified>
</cp:coreProperties>
</file>